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2B59" w:rsidRPr="00E02B59" w:rsidRDefault="00E02B59" w:rsidP="00E02B59">
      <w:pPr>
        <w:spacing w:after="0" w:line="240" w:lineRule="auto"/>
        <w:jc w:val="center"/>
        <w:rPr>
          <w:rFonts w:ascii="Times New Roman" w:eastAsia="Times New Roman" w:hAnsi="Times New Roman" w:cs="Helvetica"/>
          <w:b/>
          <w:color w:val="333333"/>
          <w:sz w:val="36"/>
          <w:szCs w:val="36"/>
          <w:lang w:eastAsia="ru-RU"/>
        </w:rPr>
      </w:pPr>
      <w:r w:rsidRPr="00E02B59">
        <w:rPr>
          <w:rFonts w:ascii="Times New Roman" w:eastAsia="Times New Roman" w:hAnsi="Times New Roman" w:cs="Helvetica"/>
          <w:b/>
          <w:color w:val="333333"/>
          <w:sz w:val="36"/>
          <w:szCs w:val="36"/>
          <w:lang w:eastAsia="ru-RU"/>
        </w:rPr>
        <w:t xml:space="preserve">Внеклассное мероприятие по математике </w:t>
      </w:r>
    </w:p>
    <w:p w:rsidR="00E02B59" w:rsidRPr="00E02B59" w:rsidRDefault="00E02B59" w:rsidP="00E02B59">
      <w:pPr>
        <w:spacing w:after="0" w:line="240" w:lineRule="auto"/>
        <w:jc w:val="center"/>
        <w:rPr>
          <w:rFonts w:ascii="Times New Roman" w:eastAsia="Times New Roman" w:hAnsi="Times New Roman" w:cs="Helvetica"/>
          <w:b/>
          <w:color w:val="333333"/>
          <w:sz w:val="36"/>
          <w:szCs w:val="36"/>
          <w:lang w:eastAsia="ru-RU"/>
        </w:rPr>
      </w:pPr>
      <w:r w:rsidRPr="00E02B59">
        <w:rPr>
          <w:rFonts w:ascii="Times New Roman" w:eastAsia="Times New Roman" w:hAnsi="Times New Roman" w:cs="Helvetica"/>
          <w:b/>
          <w:color w:val="333333"/>
          <w:sz w:val="36"/>
          <w:szCs w:val="36"/>
          <w:lang w:eastAsia="ru-RU"/>
        </w:rPr>
        <w:t xml:space="preserve">для 8-х классов </w:t>
      </w:r>
    </w:p>
    <w:p w:rsidR="00E02B59" w:rsidRPr="00E02B59" w:rsidRDefault="00E02B59" w:rsidP="00E02B59">
      <w:pPr>
        <w:spacing w:after="0" w:line="240" w:lineRule="auto"/>
        <w:jc w:val="center"/>
        <w:rPr>
          <w:rFonts w:ascii="Times New Roman" w:eastAsia="Times New Roman" w:hAnsi="Times New Roman" w:cs="Helvetica"/>
          <w:b/>
          <w:color w:val="333333"/>
          <w:sz w:val="36"/>
          <w:szCs w:val="36"/>
          <w:lang w:eastAsia="ru-RU"/>
        </w:rPr>
      </w:pPr>
      <w:r w:rsidRPr="00E02B59">
        <w:rPr>
          <w:rFonts w:ascii="Times New Roman" w:eastAsia="Times New Roman" w:hAnsi="Times New Roman" w:cs="Helvetica"/>
          <w:b/>
          <w:color w:val="333333"/>
          <w:sz w:val="36"/>
          <w:szCs w:val="36"/>
          <w:lang w:eastAsia="ru-RU"/>
        </w:rPr>
        <w:t>"Битва математиков"</w:t>
      </w:r>
    </w:p>
    <w:p w:rsidR="00E02B59" w:rsidRPr="00E02B59" w:rsidRDefault="00E02B59" w:rsidP="00E02B59">
      <w:pPr>
        <w:spacing w:after="120" w:line="240" w:lineRule="atLeast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b/>
          <w:bCs/>
          <w:color w:val="333333"/>
          <w:sz w:val="28"/>
          <w:szCs w:val="28"/>
          <w:lang w:eastAsia="ru-RU"/>
        </w:rPr>
        <w:t>Цели:</w:t>
      </w: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</w:t>
      </w:r>
    </w:p>
    <w:p w:rsidR="00E02B59" w:rsidRPr="00E02B59" w:rsidRDefault="00E02B59" w:rsidP="00E02B59">
      <w:pPr>
        <w:numPr>
          <w:ilvl w:val="0"/>
          <w:numId w:val="1"/>
        </w:numPr>
        <w:spacing w:before="100" w:beforeAutospacing="1" w:after="100" w:afterAutospacing="1" w:line="240" w:lineRule="atLeast"/>
        <w:ind w:left="375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proofErr w:type="gramStart"/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способствовать выявлению знаний и умений у обучающихся в нестандартных ситуациях и поддержанию атмосферы соревнования;;</w:t>
      </w:r>
      <w:proofErr w:type="gramEnd"/>
    </w:p>
    <w:p w:rsidR="00E02B59" w:rsidRPr="00E02B59" w:rsidRDefault="00E02B59" w:rsidP="00E02B59">
      <w:pPr>
        <w:numPr>
          <w:ilvl w:val="0"/>
          <w:numId w:val="1"/>
        </w:numPr>
        <w:spacing w:before="100" w:beforeAutospacing="1" w:after="100" w:afterAutospacing="1" w:line="240" w:lineRule="atLeast"/>
        <w:ind w:left="375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формировать познавательный интерес к предмету математики;</w:t>
      </w:r>
    </w:p>
    <w:p w:rsidR="00E02B59" w:rsidRPr="00E02B59" w:rsidRDefault="00E02B59" w:rsidP="00E02B59">
      <w:pPr>
        <w:numPr>
          <w:ilvl w:val="0"/>
          <w:numId w:val="1"/>
        </w:numPr>
        <w:spacing w:before="100" w:beforeAutospacing="1" w:after="100" w:afterAutospacing="1" w:line="240" w:lineRule="atLeast"/>
        <w:ind w:left="375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воспитывать умение управлять своим поведением, подчиняться требованиям коллектива;</w:t>
      </w:r>
    </w:p>
    <w:p w:rsidR="00E02B59" w:rsidRPr="00E02B59" w:rsidRDefault="00E02B59" w:rsidP="00E02B59">
      <w:pPr>
        <w:numPr>
          <w:ilvl w:val="0"/>
          <w:numId w:val="1"/>
        </w:numPr>
        <w:spacing w:before="100" w:beforeAutospacing="1" w:after="100" w:afterAutospacing="1" w:line="240" w:lineRule="atLeast"/>
        <w:ind w:left="375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развивать логическое мышление.</w:t>
      </w:r>
    </w:p>
    <w:p w:rsidR="00E02B59" w:rsidRP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b/>
          <w:bCs/>
          <w:color w:val="333333"/>
          <w:sz w:val="28"/>
          <w:szCs w:val="28"/>
          <w:lang w:eastAsia="ru-RU"/>
        </w:rPr>
        <w:t>Тип урока:</w:t>
      </w: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соревнование.</w:t>
      </w:r>
    </w:p>
    <w:p w:rsidR="00E02B59" w:rsidRP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b/>
          <w:bCs/>
          <w:color w:val="333333"/>
          <w:sz w:val="28"/>
          <w:szCs w:val="28"/>
          <w:lang w:eastAsia="ru-RU"/>
        </w:rPr>
        <w:t xml:space="preserve">Оборудование: </w:t>
      </w: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проектор, компьютер, карточки с ответами</w:t>
      </w:r>
    </w:p>
    <w:p w:rsidR="00E02B59" w:rsidRPr="00E02B59" w:rsidRDefault="00E02B59" w:rsidP="00E02B59">
      <w:pPr>
        <w:spacing w:before="120" w:after="120" w:line="480" w:lineRule="atLeast"/>
        <w:jc w:val="center"/>
        <w:outlineLvl w:val="2"/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</w:pPr>
      <w:r w:rsidRPr="00E02B59"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  <w:t>Ход урока</w:t>
      </w:r>
    </w:p>
    <w:p w:rsidR="00E02B59" w:rsidRPr="00E02B59" w:rsidRDefault="00E02B59" w:rsidP="00E02B59">
      <w:pPr>
        <w:spacing w:before="120" w:after="120" w:line="480" w:lineRule="atLeast"/>
        <w:outlineLvl w:val="2"/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</w:pPr>
      <w:r w:rsidRPr="00E02B59"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  <w:t>1. Организационный момент.</w:t>
      </w:r>
    </w:p>
    <w:p w:rsidR="00E02B59" w:rsidRP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i/>
          <w:iCs/>
          <w:color w:val="333333"/>
          <w:sz w:val="28"/>
          <w:szCs w:val="28"/>
          <w:lang w:eastAsia="ru-RU"/>
        </w:rPr>
        <w:t>В конкурсе участвуют одновременно две команды из 8-х классов. На каждом этапе команды получают по заданию для выполнения за определенное время.</w:t>
      </w:r>
    </w:p>
    <w:p w:rsidR="00E02B59" w:rsidRP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Helvetica" w:eastAsia="Times New Roman" w:hAnsi="Helvetica" w:cs="Helvetica"/>
          <w:b/>
          <w:bCs/>
          <w:color w:val="333333"/>
          <w:sz w:val="28"/>
          <w:szCs w:val="28"/>
          <w:lang w:eastAsia="ru-RU"/>
        </w:rPr>
        <w:t>Учитель:</w:t>
      </w:r>
      <w:r w:rsidRPr="00E02B59">
        <w:rPr>
          <w:rFonts w:ascii="Helvetica" w:eastAsia="Times New Roman" w:hAnsi="Helvetica" w:cs="Helvetica"/>
          <w:color w:val="333333"/>
          <w:sz w:val="28"/>
          <w:szCs w:val="28"/>
          <w:lang w:eastAsia="ru-RU"/>
        </w:rPr>
        <w:t xml:space="preserve"> </w:t>
      </w: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Ребята, приглашаю вас на соревнование “Битва математиков”. В конкурсе участвуют одновременно две команды из 8-х классов. </w:t>
      </w:r>
    </w:p>
    <w:p w:rsidR="00E02B59" w:rsidRP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Сегодня здесь собрались </w:t>
      </w:r>
      <w:proofErr w:type="gramStart"/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сильнейшие</w:t>
      </w:r>
      <w:proofErr w:type="gramEnd"/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из сильнейших. </w:t>
      </w:r>
    </w:p>
    <w:p w:rsidR="00E02B59" w:rsidRP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Наш конкурс состоит из нескольких этапов. На каждом этапе команды получают по заданию. На каждое задание дается определенное время. Каждое задание оценивается в 1 балл, команда, давшая первая правильный ответ, получает </w:t>
      </w:r>
      <w:proofErr w:type="gramStart"/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дополнительные</w:t>
      </w:r>
      <w:proofErr w:type="gramEnd"/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пол балла. За нарушение дисциплины и порядка с команды снимается пол балла.</w:t>
      </w:r>
    </w:p>
    <w:p w:rsidR="00E02B59" w:rsidRP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Итак, соберитесь. Настройтесь. Ваша задача – проявить себя.</w:t>
      </w:r>
    </w:p>
    <w:p w:rsidR="00E02B59" w:rsidRP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Мы начинаем. И пусть победит сильнейший.</w:t>
      </w:r>
    </w:p>
    <w:p w:rsidR="00E02B59" w:rsidRPr="00E02B59" w:rsidRDefault="00E02B59" w:rsidP="00E02B59">
      <w:pPr>
        <w:spacing w:before="120" w:after="120" w:line="480" w:lineRule="atLeast"/>
        <w:outlineLvl w:val="2"/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</w:pPr>
      <w:r w:rsidRPr="00E02B59"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  <w:t>2. Конкурс – этап I</w:t>
      </w:r>
    </w:p>
    <w:p w:rsidR="00E02B59" w:rsidRP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proofErr w:type="gramStart"/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Вычислите</w:t>
      </w:r>
      <w:proofErr w:type="gramEnd"/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затратив не более 1 минуты.</w:t>
      </w:r>
    </w:p>
    <w:p w:rsidR="00E02B59" w:rsidRPr="00E02B59" w:rsidRDefault="00E02B59" w:rsidP="00E02B59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1 команда</w:t>
      </w:r>
    </w:p>
    <w:p w:rsidR="00E02B59" w:rsidRPr="00E02B59" w:rsidRDefault="00E02B59" w:rsidP="00E02B59">
      <w:pPr>
        <w:spacing w:after="120" w:line="240" w:lineRule="atLeast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Times New Roman" w:hAnsi="Cambria Math" w:cs="Times New Roman"/>
                  <w:i/>
                  <w:color w:val="333333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333333"/>
                  <w:sz w:val="28"/>
                  <w:szCs w:val="28"/>
                  <w:lang w:eastAsia="ru-RU"/>
                </w:rPr>
                <m:t>1</m:t>
              </m:r>
            </m:num>
            <m:den>
              <m:r>
                <w:rPr>
                  <w:rFonts w:ascii="Cambria Math" w:eastAsia="Times New Roman" w:hAnsi="Cambria Math" w:cs="Times New Roman"/>
                  <w:color w:val="333333"/>
                  <w:sz w:val="28"/>
                  <w:szCs w:val="28"/>
                  <w:lang w:eastAsia="ru-RU"/>
                </w:rPr>
                <m:t>2</m:t>
              </m:r>
            </m:den>
          </m:f>
          <m:r>
            <w:rPr>
              <w:rFonts w:ascii="Cambria Math" w:eastAsia="Times New Roman" w:hAnsi="Cambria Math" w:cs="Times New Roman"/>
              <w:color w:val="333333"/>
              <w:sz w:val="28"/>
              <w:szCs w:val="28"/>
              <w:lang w:eastAsia="ru-RU"/>
            </w:rPr>
            <m:t>·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333333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333333"/>
                  <w:sz w:val="28"/>
                  <w:szCs w:val="28"/>
                  <w:lang w:eastAsia="ru-RU"/>
                </w:rPr>
                <m:t>2</m:t>
              </m:r>
            </m:num>
            <m:den>
              <m:r>
                <w:rPr>
                  <w:rFonts w:ascii="Cambria Math" w:eastAsia="Times New Roman" w:hAnsi="Cambria Math" w:cs="Times New Roman"/>
                  <w:color w:val="333333"/>
                  <w:sz w:val="28"/>
                  <w:szCs w:val="28"/>
                  <w:lang w:eastAsia="ru-RU"/>
                </w:rPr>
                <m:t>3</m:t>
              </m:r>
            </m:den>
          </m:f>
          <m:r>
            <w:rPr>
              <w:rFonts w:ascii="Cambria Math" w:eastAsia="Times New Roman" w:hAnsi="Cambria Math" w:cs="Times New Roman"/>
              <w:color w:val="333333"/>
              <w:sz w:val="28"/>
              <w:szCs w:val="28"/>
              <w:lang w:eastAsia="ru-RU"/>
            </w:rPr>
            <m:t>·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333333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333333"/>
                  <w:sz w:val="28"/>
                  <w:szCs w:val="28"/>
                  <w:lang w:eastAsia="ru-RU"/>
                </w:rPr>
                <m:t>3</m:t>
              </m:r>
            </m:num>
            <m:den>
              <m:r>
                <w:rPr>
                  <w:rFonts w:ascii="Cambria Math" w:eastAsia="Times New Roman" w:hAnsi="Cambria Math" w:cs="Times New Roman"/>
                  <w:color w:val="333333"/>
                  <w:sz w:val="28"/>
                  <w:szCs w:val="28"/>
                  <w:lang w:eastAsia="ru-RU"/>
                </w:rPr>
                <m:t>4</m:t>
              </m:r>
            </m:den>
          </m:f>
          <m:r>
            <w:rPr>
              <w:rFonts w:ascii="Cambria Math" w:eastAsia="Times New Roman" w:hAnsi="Cambria Math" w:cs="Times New Roman"/>
              <w:color w:val="333333"/>
              <w:sz w:val="28"/>
              <w:szCs w:val="28"/>
              <w:lang w:eastAsia="ru-RU"/>
            </w:rPr>
            <m:t>·………·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333333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333333"/>
                  <w:sz w:val="28"/>
                  <w:szCs w:val="28"/>
                  <w:lang w:eastAsia="ru-RU"/>
                </w:rPr>
                <m:t>99</m:t>
              </m:r>
            </m:num>
            <m:den>
              <m:r>
                <w:rPr>
                  <w:rFonts w:ascii="Cambria Math" w:eastAsia="Times New Roman" w:hAnsi="Cambria Math" w:cs="Times New Roman"/>
                  <w:color w:val="333333"/>
                  <w:sz w:val="28"/>
                  <w:szCs w:val="28"/>
                  <w:lang w:eastAsia="ru-RU"/>
                </w:rPr>
                <m:t>100</m:t>
              </m:r>
            </m:den>
          </m:f>
        </m:oMath>
      </m:oMathPara>
    </w:p>
    <w:p w:rsidR="00E02B59" w:rsidRPr="00E02B59" w:rsidRDefault="00E02B59" w:rsidP="00E02B59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2 команда</w:t>
      </w:r>
    </w:p>
    <w:p w:rsidR="00E02B59" w:rsidRP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Times New Roman" w:hAnsi="Cambria Math" w:cs="Times New Roman"/>
                  <w:i/>
                  <w:color w:val="333333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333333"/>
                  <w:sz w:val="28"/>
                  <w:szCs w:val="28"/>
                  <w:lang w:eastAsia="ru-RU"/>
                </w:rPr>
                <m:t>101·99·97·…….·5·3·1</m:t>
              </m:r>
            </m:num>
            <m:den>
              <m:r>
                <w:rPr>
                  <w:rFonts w:ascii="Cambria Math" w:eastAsia="Times New Roman" w:hAnsi="Cambria Math" w:cs="Times New Roman"/>
                  <w:color w:val="333333"/>
                  <w:sz w:val="28"/>
                  <w:szCs w:val="28"/>
                  <w:lang w:eastAsia="ru-RU"/>
                </w:rPr>
                <m:t>1·3·5·…….. ·97</m:t>
              </m:r>
            </m:den>
          </m:f>
        </m:oMath>
      </m:oMathPara>
    </w:p>
    <w:p w:rsidR="00E02B59" w:rsidRPr="00E02B59" w:rsidRDefault="00E02B59" w:rsidP="00E02B59">
      <w:pPr>
        <w:spacing w:before="120" w:after="120" w:line="480" w:lineRule="atLeast"/>
        <w:outlineLvl w:val="2"/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</w:pPr>
      <w:r w:rsidRPr="00E02B59"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  <w:lastRenderedPageBreak/>
        <w:t>3. Конкурс – этап II</w:t>
      </w:r>
    </w:p>
    <w:p w:rsidR="00E02B59" w:rsidRP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Сосчитайте, затратив не более 1 минуты.</w:t>
      </w:r>
    </w:p>
    <w:p w:rsidR="00E02B59" w:rsidRDefault="00E02B59" w:rsidP="00E02B59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1 команда</w:t>
      </w:r>
    </w:p>
    <w:p w:rsidR="00AD0E9F" w:rsidRPr="00E02B59" w:rsidRDefault="00AD0E9F" w:rsidP="00E02B59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7.1pt;margin-top:20.8pt;width:162.85pt;height:122.75pt;z-index:251659264;mso-position-horizontal-relative:text;mso-position-vertical-relative:text">
            <v:imagedata r:id="rId6" o:title=""/>
            <w10:wrap type="square"/>
          </v:shape>
          <o:OLEObject Type="Embed" ProgID="Visio.Drawing.11" ShapeID="_x0000_s1026" DrawAspect="Content" ObjectID="_1443465952" r:id="rId7"/>
        </w:pict>
      </w:r>
    </w:p>
    <w:p w:rsidR="00E02B59" w:rsidRPr="00E02B59" w:rsidRDefault="00E02B59" w:rsidP="00E02B59">
      <w:pPr>
        <w:spacing w:after="120" w:line="240" w:lineRule="atLeast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</w:p>
    <w:p w:rsidR="00AD0E9F" w:rsidRDefault="00AD0E9F" w:rsidP="00E02B59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AD0E9F" w:rsidRDefault="00AD0E9F" w:rsidP="00E02B59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AD0E9F" w:rsidRDefault="00AD0E9F" w:rsidP="00E02B59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AD0E9F" w:rsidRDefault="00AD0E9F" w:rsidP="00E02B59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0663D6" w:rsidRDefault="000663D6" w:rsidP="00E02B59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0663D6" w:rsidRDefault="000663D6" w:rsidP="00E02B59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Ответ: 16</w:t>
      </w:r>
    </w:p>
    <w:p w:rsidR="00AD0E9F" w:rsidRDefault="00AD0E9F" w:rsidP="00E02B59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E02B59" w:rsidRDefault="00E02B59" w:rsidP="00E02B59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2 команда</w:t>
      </w:r>
    </w:p>
    <w:p w:rsidR="00027001" w:rsidRDefault="00027001" w:rsidP="00E02B59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  <w:r>
        <w:rPr>
          <w:noProof/>
        </w:rPr>
        <w:pict>
          <v:shape id="_x0000_s1027" type="#_x0000_t75" style="position:absolute;margin-left:-.3pt;margin-top:0;width:139.5pt;height:139.5pt;z-index:251661312;mso-position-horizontal:absolute;mso-position-horizontal-relative:text;mso-position-vertical:absolute;mso-position-vertical-relative:text" wrapcoords="-116 116 -116 20555 116 21368 21600 21368 21484 348 21368 116 -116 116">
            <v:imagedata r:id="rId8" o:title=""/>
            <w10:wrap type="tight"/>
          </v:shape>
          <o:OLEObject Type="Embed" ProgID="Visio.Drawing.11" ShapeID="_x0000_s1027" DrawAspect="Content" ObjectID="_1443465953" r:id="rId9"/>
        </w:pict>
      </w:r>
    </w:p>
    <w:p w:rsidR="00027001" w:rsidRDefault="00027001" w:rsidP="00E02B59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027001" w:rsidRDefault="00027001" w:rsidP="00E02B59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027001" w:rsidRDefault="00027001" w:rsidP="00E02B59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027001" w:rsidRDefault="00027001" w:rsidP="00E02B59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027001" w:rsidRDefault="00027001" w:rsidP="00E02B59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027001" w:rsidRDefault="00027001" w:rsidP="00E02B59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027001" w:rsidRPr="00E02B59" w:rsidRDefault="00027001" w:rsidP="00E02B59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Ответ: 16</w:t>
      </w:r>
    </w:p>
    <w:p w:rsidR="00E02B59" w:rsidRPr="00E02B59" w:rsidRDefault="00E02B59" w:rsidP="00E02B59">
      <w:pPr>
        <w:spacing w:before="120" w:after="120" w:line="480" w:lineRule="atLeast"/>
        <w:outlineLvl w:val="2"/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</w:pPr>
      <w:r w:rsidRPr="00E02B59"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  <w:t>4. Конкурс – этап IV</w:t>
      </w:r>
    </w:p>
    <w:p w:rsidR="00E02B59" w:rsidRPr="00E02B59" w:rsidRDefault="00E02B59" w:rsidP="00E02B59">
      <w:pPr>
        <w:spacing w:after="120" w:line="240" w:lineRule="atLeast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Решите уравнение (2 минуты)</w:t>
      </w:r>
    </w:p>
    <w:p w:rsidR="00E02B59" w:rsidRPr="00E02B59" w:rsidRDefault="00E02B59" w:rsidP="00E02B59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1 команда</w:t>
      </w:r>
    </w:p>
    <w:p w:rsidR="00E02B59" w:rsidRPr="00E02B59" w:rsidRDefault="00D66FC4" w:rsidP="00E02B59">
      <w:pPr>
        <w:spacing w:after="120" w:line="240" w:lineRule="atLeast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m:oMathPara>
        <m:oMathParaPr>
          <m:jc m:val="left"/>
        </m:oMathParaPr>
        <m:oMath>
          <m:r>
            <w:rPr>
              <w:rFonts w:ascii="Cambria Math" w:eastAsia="Times New Roman" w:hAnsi="Cambria Math" w:cs="Times New Roman"/>
              <w:color w:val="333333"/>
              <w:sz w:val="28"/>
              <w:szCs w:val="28"/>
              <w:lang w:eastAsia="ru-RU"/>
            </w:rPr>
            <m:t>х·х=х+</m:t>
          </m:r>
          <m:r>
            <w:rPr>
              <w:rFonts w:ascii="Cambria Math" w:eastAsia="Times New Roman" w:hAnsi="Cambria Math" w:cs="Times New Roman"/>
              <w:color w:val="333333"/>
              <w:sz w:val="28"/>
              <w:szCs w:val="28"/>
              <w:lang w:eastAsia="ru-RU"/>
            </w:rPr>
            <m:t>х</m:t>
          </m:r>
        </m:oMath>
      </m:oMathPara>
    </w:p>
    <w:p w:rsidR="00E02B59" w:rsidRPr="00E02B59" w:rsidRDefault="00E02B59" w:rsidP="00E02B59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2 команда</w:t>
      </w:r>
    </w:p>
    <w:p w:rsidR="00E02B59" w:rsidRPr="00E02B59" w:rsidRDefault="00D66FC4" w:rsidP="00E02B59">
      <w:pPr>
        <w:spacing w:after="120" w:line="240" w:lineRule="atLeast"/>
        <w:rPr>
          <w:rFonts w:ascii="Helvetica" w:eastAsia="Times New Roman" w:hAnsi="Helvetica" w:cs="Helvetica"/>
          <w:color w:val="333333"/>
          <w:sz w:val="28"/>
          <w:szCs w:val="28"/>
          <w:lang w:eastAsia="ru-RU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="Times New Roman" w:hAnsi="Cambria Math" w:cs="Helvetica"/>
                  <w:i/>
                  <w:color w:val="333333"/>
                  <w:sz w:val="28"/>
                  <w:szCs w:val="28"/>
                  <w:lang w:eastAsia="ru-RU"/>
                </w:rPr>
              </m:ctrlPr>
            </m:sSupPr>
            <m:e>
              <m:r>
                <w:rPr>
                  <w:rFonts w:ascii="Cambria Math" w:eastAsia="Times New Roman" w:hAnsi="Cambria Math" w:cs="Helvetica"/>
                  <w:color w:val="333333"/>
                  <w:sz w:val="28"/>
                  <w:szCs w:val="28"/>
                  <w:lang w:eastAsia="ru-RU"/>
                </w:rPr>
                <m:t>х</m:t>
              </m:r>
            </m:e>
            <m:sup>
              <m:r>
                <w:rPr>
                  <w:rFonts w:ascii="Cambria Math" w:eastAsia="Times New Roman" w:hAnsi="Cambria Math" w:cs="Helvetica"/>
                  <w:color w:val="333333"/>
                  <w:sz w:val="28"/>
                  <w:szCs w:val="28"/>
                  <w:lang w:eastAsia="ru-RU"/>
                </w:rPr>
                <m:t>х</m:t>
              </m:r>
            </m:sup>
          </m:sSup>
          <m:r>
            <w:rPr>
              <w:rFonts w:ascii="Cambria Math" w:eastAsia="Times New Roman" w:hAnsi="Cambria Math" w:cs="Helvetica"/>
              <w:color w:val="333333"/>
              <w:sz w:val="28"/>
              <w:szCs w:val="28"/>
              <w:lang w:eastAsia="ru-RU"/>
            </w:rPr>
            <m:t>=</m:t>
          </m:r>
          <m:r>
            <w:rPr>
              <w:rFonts w:ascii="Cambria Math" w:eastAsia="Times New Roman" w:hAnsi="Cambria Math" w:cs="Helvetica"/>
              <w:color w:val="333333"/>
              <w:sz w:val="28"/>
              <w:szCs w:val="28"/>
              <w:lang w:eastAsia="ru-RU"/>
            </w:rPr>
            <m:t>х</m:t>
          </m:r>
        </m:oMath>
      </m:oMathPara>
    </w:p>
    <w:p w:rsidR="00E02B59" w:rsidRPr="00E02B59" w:rsidRDefault="00E02B59" w:rsidP="00E02B59">
      <w:pPr>
        <w:spacing w:before="120" w:after="120" w:line="480" w:lineRule="atLeast"/>
        <w:outlineLvl w:val="2"/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</w:pPr>
      <w:r w:rsidRPr="00E02B59">
        <w:rPr>
          <w:rFonts w:ascii="Helvetica" w:eastAsia="Times New Roman" w:hAnsi="Helvetica" w:cs="Helvetica"/>
          <w:b/>
          <w:bCs/>
          <w:color w:val="333333"/>
          <w:sz w:val="34"/>
          <w:szCs w:val="34"/>
          <w:lang w:eastAsia="ru-RU"/>
        </w:rPr>
        <w:t xml:space="preserve"> </w:t>
      </w:r>
      <w:r w:rsidRPr="00E02B59"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  <w:t>5. Конкурс – этап V</w:t>
      </w:r>
    </w:p>
    <w:p w:rsidR="00E02B59" w:rsidRPr="00E02B59" w:rsidRDefault="00E02B59" w:rsidP="00E02B59">
      <w:pPr>
        <w:spacing w:after="120" w:line="240" w:lineRule="atLeast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b/>
          <w:bCs/>
          <w:color w:val="333333"/>
          <w:sz w:val="28"/>
          <w:szCs w:val="28"/>
          <w:lang w:eastAsia="ru-RU"/>
        </w:rPr>
        <w:t>Математическая викторина “Что, где, почему?”</w:t>
      </w:r>
    </w:p>
    <w:p w:rsidR="00E02B59" w:rsidRPr="00E02B59" w:rsidRDefault="00E02B59" w:rsidP="00E02B59">
      <w:pPr>
        <w:spacing w:after="120" w:line="240" w:lineRule="atLeast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На каждый вопрос дается не более 1-й минуты.</w:t>
      </w:r>
    </w:p>
    <w:p w:rsidR="00E02B59" w:rsidRP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Что бы определить какая команда начинает первой, выполните задание. Кто первый даст правильный ответ, тот начинает первым.</w:t>
      </w:r>
    </w:p>
    <w:p w:rsid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i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i/>
          <w:color w:val="333333"/>
          <w:sz w:val="28"/>
          <w:szCs w:val="28"/>
          <w:lang w:eastAsia="ru-RU"/>
        </w:rPr>
        <w:lastRenderedPageBreak/>
        <w:t>Представьте число 31 пятью тройками.</w:t>
      </w:r>
    </w:p>
    <w:p w:rsidR="00AD4577" w:rsidRPr="00E02B59" w:rsidRDefault="00AD4577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m:oMathPara>
        <m:oMath>
          <m:d>
            <m:dPr>
              <m:ctrlPr>
                <w:rPr>
                  <w:rFonts w:ascii="Cambria Math" w:eastAsia="Times New Roman" w:hAnsi="Cambria Math" w:cs="Times New Roman"/>
                  <w:i/>
                  <w:color w:val="333333"/>
                  <w:sz w:val="28"/>
                  <w:szCs w:val="28"/>
                  <w:lang w:eastAsia="ru-RU"/>
                </w:rPr>
              </m:ctrlPr>
            </m:dPr>
            <m:e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333333"/>
                      <w:sz w:val="28"/>
                      <w:szCs w:val="28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333333"/>
                      <w:sz w:val="28"/>
                      <w:szCs w:val="28"/>
                      <w:lang w:eastAsia="ru-RU"/>
                    </w:rPr>
                    <m:t>3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333333"/>
                      <w:sz w:val="28"/>
                      <w:szCs w:val="28"/>
                      <w:lang w:eastAsia="ru-RU"/>
                    </w:rPr>
                    <m:t>3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333333"/>
                  <w:sz w:val="28"/>
                  <w:szCs w:val="28"/>
                  <w:lang w:eastAsia="ru-RU"/>
                </w:rPr>
                <m:t>+3+3:3</m:t>
              </m:r>
            </m:e>
          </m:d>
          <m:r>
            <w:rPr>
              <w:rFonts w:ascii="Cambria Math" w:eastAsia="Times New Roman" w:hAnsi="Cambria Math" w:cs="Times New Roman"/>
              <w:color w:val="333333"/>
              <w:sz w:val="28"/>
              <w:szCs w:val="28"/>
              <w:lang w:eastAsia="ru-RU"/>
            </w:rPr>
            <m:t>;   33-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color w:val="333333"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333333"/>
                  <w:sz w:val="28"/>
                  <w:szCs w:val="28"/>
                  <w:lang w:eastAsia="ru-RU"/>
                </w:rPr>
                <m:t>3+3</m:t>
              </m:r>
            </m:e>
          </m:d>
          <m:r>
            <w:rPr>
              <w:rFonts w:ascii="Cambria Math" w:eastAsia="Times New Roman" w:hAnsi="Cambria Math" w:cs="Times New Roman"/>
              <w:color w:val="333333"/>
              <w:sz w:val="28"/>
              <w:szCs w:val="28"/>
              <w:lang w:eastAsia="ru-RU"/>
            </w:rPr>
            <m:t>:3</m:t>
          </m:r>
        </m:oMath>
      </m:oMathPara>
    </w:p>
    <w:p w:rsidR="00E02B59" w:rsidRPr="00E02B59" w:rsidRDefault="00E02B59" w:rsidP="00E02B59">
      <w:pPr>
        <w:spacing w:after="120" w:line="240" w:lineRule="atLeast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1. Наименьшее простое число? (2)</w:t>
      </w:r>
    </w:p>
    <w:p w:rsidR="00E02B59" w:rsidRP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2. Кто из великих русских писателей занимался составлением арифметических задач? (</w:t>
      </w:r>
      <w:r w:rsidRPr="00E02B59">
        <w:rPr>
          <w:rFonts w:ascii="Times New Roman" w:eastAsia="Times New Roman" w:hAnsi="Times New Roman" w:cs="Times New Roman"/>
          <w:i/>
          <w:iCs/>
          <w:color w:val="333333"/>
          <w:sz w:val="28"/>
          <w:szCs w:val="28"/>
          <w:lang w:eastAsia="ru-RU"/>
        </w:rPr>
        <w:t>Толстой</w:t>
      </w: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)</w:t>
      </w:r>
    </w:p>
    <w:p w:rsidR="00E02B59" w:rsidRP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3. Является ли число 0 целым? (</w:t>
      </w:r>
      <w:r w:rsidRPr="00E02B59">
        <w:rPr>
          <w:rFonts w:ascii="Times New Roman" w:eastAsia="Times New Roman" w:hAnsi="Times New Roman" w:cs="Times New Roman"/>
          <w:i/>
          <w:iCs/>
          <w:color w:val="333333"/>
          <w:sz w:val="28"/>
          <w:szCs w:val="28"/>
          <w:lang w:eastAsia="ru-RU"/>
        </w:rPr>
        <w:t>Да</w:t>
      </w: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)</w:t>
      </w:r>
    </w:p>
    <w:p w:rsidR="00E02B59" w:rsidRPr="00E02B59" w:rsidRDefault="00E02B59" w:rsidP="00E02B59">
      <w:pPr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 xml:space="preserve">4. </w:t>
      </w: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Как называются цифры второго разряда в записи натурального числа? (</w:t>
      </w:r>
      <w:r w:rsidRPr="00E02B59">
        <w:rPr>
          <w:rFonts w:ascii="Times New Roman" w:eastAsia="Times New Roman" w:hAnsi="Times New Roman" w:cs="Times New Roman"/>
          <w:i/>
          <w:iCs/>
          <w:color w:val="333333"/>
          <w:sz w:val="28"/>
          <w:szCs w:val="28"/>
          <w:lang w:eastAsia="ru-RU"/>
        </w:rPr>
        <w:t>Десятки</w:t>
      </w: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)</w:t>
      </w:r>
    </w:p>
    <w:p w:rsidR="00E02B59" w:rsidRP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5. На какой угол поворачивается солдат по команде "кругом"? (</w:t>
      </w:r>
      <w:r w:rsidRPr="00E02B59">
        <w:rPr>
          <w:rFonts w:ascii="Times New Roman" w:eastAsia="Times New Roman" w:hAnsi="Times New Roman" w:cs="Times New Roman"/>
          <w:i/>
          <w:iCs/>
          <w:color w:val="333333"/>
          <w:sz w:val="28"/>
          <w:szCs w:val="28"/>
          <w:lang w:eastAsia="ru-RU"/>
        </w:rPr>
        <w:t>180</w:t>
      </w:r>
      <w:r w:rsidRPr="00E02B59">
        <w:rPr>
          <w:rFonts w:ascii="Times New Roman" w:eastAsia="Times New Roman" w:hAnsi="Times New Roman" w:cs="Times New Roman"/>
          <w:i/>
          <w:iCs/>
          <w:color w:val="333333"/>
          <w:sz w:val="28"/>
          <w:szCs w:val="28"/>
          <w:vertAlign w:val="superscript"/>
          <w:lang w:eastAsia="ru-RU"/>
        </w:rPr>
        <w:t>0</w:t>
      </w: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)</w:t>
      </w:r>
    </w:p>
    <w:p w:rsidR="00E02B59" w:rsidRP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6. Отрезок, имеющий две общие точки с окружностью? (</w:t>
      </w:r>
      <w:r w:rsidRPr="00E02B59">
        <w:rPr>
          <w:rFonts w:ascii="Times New Roman" w:eastAsia="Times New Roman" w:hAnsi="Times New Roman" w:cs="Times New Roman"/>
          <w:i/>
          <w:iCs/>
          <w:color w:val="333333"/>
          <w:sz w:val="28"/>
          <w:szCs w:val="28"/>
          <w:lang w:eastAsia="ru-RU"/>
        </w:rPr>
        <w:t>Хорда</w:t>
      </w: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)</w:t>
      </w:r>
    </w:p>
    <w:p w:rsidR="00E02B59" w:rsidRP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7. От какого слова происходит название цифры "нуль"? Пусто или мало? (</w:t>
      </w:r>
      <w:r w:rsidRPr="00E02B59">
        <w:rPr>
          <w:rFonts w:ascii="Times New Roman" w:eastAsia="Times New Roman" w:hAnsi="Times New Roman" w:cs="Times New Roman"/>
          <w:i/>
          <w:iCs/>
          <w:color w:val="333333"/>
          <w:sz w:val="28"/>
          <w:szCs w:val="28"/>
          <w:lang w:eastAsia="ru-RU"/>
        </w:rPr>
        <w:t>Пусто</w:t>
      </w: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)</w:t>
      </w:r>
    </w:p>
    <w:p w:rsidR="00E02B59" w:rsidRP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8. Масса бидона с молоком </w:t>
      </w:r>
      <w:smartTag w:uri="urn:schemas-microsoft-com:office:smarttags" w:element="metricconverter">
        <w:smartTagPr>
          <w:attr w:name="ProductID" w:val="32 кг"/>
        </w:smartTagPr>
        <w:r w:rsidRPr="00E02B59">
          <w:rPr>
            <w:rFonts w:ascii="Times New Roman" w:eastAsia="Times New Roman" w:hAnsi="Times New Roman" w:cs="Times New Roman"/>
            <w:color w:val="333333"/>
            <w:sz w:val="28"/>
            <w:szCs w:val="28"/>
            <w:lang w:eastAsia="ru-RU"/>
          </w:rPr>
          <w:t>32 кг</w:t>
        </w:r>
      </w:smartTag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, без молока </w:t>
      </w:r>
      <w:smartTag w:uri="urn:schemas-microsoft-com:office:smarttags" w:element="metricconverter">
        <w:smartTagPr>
          <w:attr w:name="ProductID" w:val="2 кг"/>
        </w:smartTagPr>
        <w:r w:rsidRPr="00E02B59">
          <w:rPr>
            <w:rFonts w:ascii="Times New Roman" w:eastAsia="Times New Roman" w:hAnsi="Times New Roman" w:cs="Times New Roman"/>
            <w:color w:val="333333"/>
            <w:sz w:val="28"/>
            <w:szCs w:val="28"/>
            <w:lang w:eastAsia="ru-RU"/>
          </w:rPr>
          <w:t>2 кг</w:t>
        </w:r>
      </w:smartTag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. Какова масса бидона, заполненного наполовину? (</w:t>
      </w:r>
      <w:smartTag w:uri="urn:schemas-microsoft-com:office:smarttags" w:element="metricconverter">
        <w:smartTagPr>
          <w:attr w:name="ProductID" w:val="17 кг"/>
        </w:smartTagPr>
        <w:r w:rsidRPr="00E02B59">
          <w:rPr>
            <w:rFonts w:ascii="Times New Roman" w:eastAsia="Times New Roman" w:hAnsi="Times New Roman" w:cs="Times New Roman"/>
            <w:i/>
            <w:iCs/>
            <w:color w:val="333333"/>
            <w:sz w:val="28"/>
            <w:szCs w:val="28"/>
            <w:lang w:eastAsia="ru-RU"/>
          </w:rPr>
          <w:t>17 кг</w:t>
        </w:r>
      </w:smartTag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) </w:t>
      </w:r>
    </w:p>
    <w:p w:rsidR="00E02B59" w:rsidRP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9.</w:t>
      </w:r>
      <w:r w:rsidRPr="00E02B59">
        <w:rPr>
          <w:rFonts w:ascii="Helvetica" w:eastAsia="Times New Roman" w:hAnsi="Helvetica" w:cs="Helvetica"/>
          <w:color w:val="333333"/>
          <w:sz w:val="20"/>
          <w:szCs w:val="20"/>
          <w:lang w:eastAsia="ru-RU"/>
        </w:rPr>
        <w:t xml:space="preserve"> </w:t>
      </w: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Существует ли треугольник со сторонами </w:t>
      </w:r>
      <w:smartTag w:uri="urn:schemas-microsoft-com:office:smarttags" w:element="metricconverter">
        <w:smartTagPr>
          <w:attr w:name="ProductID" w:val="10 см"/>
        </w:smartTagPr>
        <w:r w:rsidRPr="00E02B59">
          <w:rPr>
            <w:rFonts w:ascii="Times New Roman" w:eastAsia="Times New Roman" w:hAnsi="Times New Roman" w:cs="Times New Roman"/>
            <w:color w:val="333333"/>
            <w:sz w:val="28"/>
            <w:szCs w:val="28"/>
            <w:lang w:eastAsia="ru-RU"/>
          </w:rPr>
          <w:t>10 см</w:t>
        </w:r>
      </w:smartTag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, </w:t>
      </w:r>
      <w:smartTag w:uri="urn:schemas-microsoft-com:office:smarttags" w:element="metricconverter">
        <w:smartTagPr>
          <w:attr w:name="ProductID" w:val="5 см"/>
        </w:smartTagPr>
        <w:r w:rsidRPr="00E02B59">
          <w:rPr>
            <w:rFonts w:ascii="Times New Roman" w:eastAsia="Times New Roman" w:hAnsi="Times New Roman" w:cs="Times New Roman"/>
            <w:color w:val="333333"/>
            <w:sz w:val="28"/>
            <w:szCs w:val="28"/>
            <w:lang w:eastAsia="ru-RU"/>
          </w:rPr>
          <w:t>5 см</w:t>
        </w:r>
      </w:smartTag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, </w:t>
      </w:r>
      <w:smartTag w:uri="urn:schemas-microsoft-com:office:smarttags" w:element="metricconverter">
        <w:smartTagPr>
          <w:attr w:name="ProductID" w:val="4 см"/>
        </w:smartTagPr>
        <w:r w:rsidRPr="00E02B59">
          <w:rPr>
            <w:rFonts w:ascii="Times New Roman" w:eastAsia="Times New Roman" w:hAnsi="Times New Roman" w:cs="Times New Roman"/>
            <w:color w:val="333333"/>
            <w:sz w:val="28"/>
            <w:szCs w:val="28"/>
            <w:lang w:eastAsia="ru-RU"/>
          </w:rPr>
          <w:t>4 см</w:t>
        </w:r>
      </w:smartTag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? (</w:t>
      </w:r>
      <w:r w:rsidRPr="00E02B59">
        <w:rPr>
          <w:rFonts w:ascii="Times New Roman" w:eastAsia="Times New Roman" w:hAnsi="Times New Roman" w:cs="Times New Roman"/>
          <w:i/>
          <w:iCs/>
          <w:color w:val="333333"/>
          <w:sz w:val="28"/>
          <w:szCs w:val="28"/>
          <w:lang w:eastAsia="ru-RU"/>
        </w:rPr>
        <w:t>Нет</w:t>
      </w: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)</w:t>
      </w:r>
    </w:p>
    <w:p w:rsidR="00E02B59" w:rsidRPr="00E02B59" w:rsidRDefault="00E02B59" w:rsidP="00E02B59">
      <w:pPr>
        <w:spacing w:after="120" w:line="240" w:lineRule="atLeast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10. Сколько концов у 5-ти с половиной палок? (</w:t>
      </w:r>
      <w:r w:rsidRPr="00E02B59">
        <w:rPr>
          <w:rFonts w:ascii="Times New Roman" w:eastAsia="Times New Roman" w:hAnsi="Times New Roman" w:cs="Times New Roman"/>
          <w:i/>
          <w:iCs/>
          <w:color w:val="333333"/>
          <w:sz w:val="28"/>
          <w:szCs w:val="28"/>
          <w:lang w:eastAsia="ru-RU"/>
        </w:rPr>
        <w:t>12</w:t>
      </w: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) </w:t>
      </w:r>
    </w:p>
    <w:p w:rsidR="00E02B59" w:rsidRPr="00E02B59" w:rsidRDefault="00E02B59" w:rsidP="00E02B59">
      <w:pPr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1. </w:t>
      </w: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Автор первого русского учебника математики. (</w:t>
      </w:r>
      <w:r w:rsidRPr="00E02B59">
        <w:rPr>
          <w:rFonts w:ascii="Times New Roman" w:eastAsia="Times New Roman" w:hAnsi="Times New Roman" w:cs="Times New Roman"/>
          <w:i/>
          <w:iCs/>
          <w:color w:val="333333"/>
          <w:sz w:val="28"/>
          <w:szCs w:val="28"/>
          <w:lang w:eastAsia="ru-RU"/>
        </w:rPr>
        <w:t>Магницкий</w:t>
      </w: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)</w:t>
      </w:r>
    </w:p>
    <w:p w:rsidR="00E02B59" w:rsidRPr="00E02B59" w:rsidRDefault="00E02B59" w:rsidP="00E02B59">
      <w:pPr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12. Сколько осей симметрии у равностороннего треугольника? (</w:t>
      </w:r>
      <w:r w:rsidRPr="00E02B59">
        <w:rPr>
          <w:rFonts w:ascii="Times New Roman" w:eastAsia="Times New Roman" w:hAnsi="Times New Roman" w:cs="Times New Roman"/>
          <w:i/>
          <w:iCs/>
          <w:color w:val="333333"/>
          <w:sz w:val="28"/>
          <w:szCs w:val="28"/>
          <w:lang w:eastAsia="ru-RU"/>
        </w:rPr>
        <w:t>3</w:t>
      </w:r>
      <w:r w:rsidRPr="00E02B59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)</w:t>
      </w:r>
    </w:p>
    <w:p w:rsidR="00E02B59" w:rsidRPr="00E02B59" w:rsidRDefault="00E02B59" w:rsidP="00E02B59">
      <w:pPr>
        <w:spacing w:before="120" w:after="120" w:line="480" w:lineRule="atLeast"/>
        <w:outlineLvl w:val="2"/>
        <w:rPr>
          <w:rFonts w:ascii="Times New Roman" w:eastAsia="Times New Roman" w:hAnsi="Times New Roman" w:cs="Times New Roman"/>
          <w:b/>
          <w:bCs/>
          <w:color w:val="333333"/>
          <w:sz w:val="34"/>
          <w:szCs w:val="34"/>
          <w:lang w:eastAsia="ru-RU"/>
        </w:rPr>
      </w:pPr>
      <w:r w:rsidRPr="00E02B59">
        <w:rPr>
          <w:rFonts w:ascii="Times New Roman" w:eastAsia="Times New Roman" w:hAnsi="Times New Roman" w:cs="Helvetica"/>
          <w:b/>
          <w:bCs/>
          <w:color w:val="333333"/>
          <w:sz w:val="34"/>
          <w:szCs w:val="34"/>
          <w:lang w:eastAsia="ru-RU"/>
        </w:rPr>
        <w:t>6</w:t>
      </w:r>
      <w:r w:rsidRPr="00E02B59"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  <w:t xml:space="preserve">. </w:t>
      </w:r>
      <w:r w:rsidRPr="00E02B59">
        <w:rPr>
          <w:rFonts w:ascii="Times New Roman" w:eastAsia="Times New Roman" w:hAnsi="Times New Roman" w:cs="Times New Roman"/>
          <w:b/>
          <w:bCs/>
          <w:color w:val="333333"/>
          <w:sz w:val="34"/>
          <w:szCs w:val="34"/>
          <w:lang w:eastAsia="ru-RU"/>
        </w:rPr>
        <w:t>Конкурс на сообразительность</w:t>
      </w:r>
    </w:p>
    <w:p w:rsidR="00E02B59" w:rsidRPr="00E02B59" w:rsidRDefault="00E02B59" w:rsidP="00E02B59">
      <w:pPr>
        <w:spacing w:before="120" w:after="0" w:line="240" w:lineRule="auto"/>
        <w:ind w:firstLine="540"/>
        <w:jc w:val="both"/>
        <w:outlineLvl w:val="2"/>
        <w:rPr>
          <w:rFonts w:ascii="Times New Roman" w:eastAsia="Times New Roman" w:hAnsi="Times New Roman" w:cs="Times New Roman"/>
          <w:bCs/>
          <w:i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bCs/>
          <w:i/>
          <w:color w:val="333333"/>
          <w:sz w:val="28"/>
          <w:szCs w:val="28"/>
          <w:lang w:eastAsia="ru-RU"/>
        </w:rPr>
        <w:t>Каждая команда получает 3 задачи. Через пять минут дают ответ на каждую. Если команда не справилась с задачей, дается возможность ответить другой команде.</w:t>
      </w:r>
    </w:p>
    <w:p w:rsidR="00E02B59" w:rsidRP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1 команда</w:t>
      </w:r>
    </w:p>
    <w:p w:rsidR="00E02B59" w:rsidRP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02B59">
        <w:rPr>
          <w:rFonts w:ascii="Arial" w:eastAsia="Times New Roman" w:hAnsi="Arial" w:cs="Arial"/>
          <w:sz w:val="23"/>
          <w:szCs w:val="23"/>
          <w:lang w:eastAsia="ru-RU"/>
        </w:rPr>
        <w:t xml:space="preserve">      1. </w:t>
      </w:r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>Бригада, состоящая из мужика и медведя, собрала урожай весом в три тонны. Две трети от веса урожая приходится на корешки, а остальное - на вершки. Сколько тонн урожая достанется медведю, если давно известно, что по договору ему причитаются все вершки? (Одна тонна.)</w:t>
      </w:r>
    </w:p>
    <w:p w:rsidR="00E02B59" w:rsidRPr="00E02B59" w:rsidRDefault="00E02B59" w:rsidP="00E02B59">
      <w:pPr>
        <w:shd w:val="clear" w:color="auto" w:fill="FFFFFF"/>
        <w:spacing w:before="100" w:beforeAutospacing="1" w:after="100" w:afterAutospacing="1" w:line="240" w:lineRule="auto"/>
        <w:ind w:firstLine="45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. Дворняга Клюква за свою бурную собачью жизнь сменила много хозяев. В первый раз, еще в щенячьем возрасте, она просто потерялась. Во второй убежала от скупых хозяев сама, 8 раз разные хозяева выгоняли Клюкву за грубость. За неопрятность и </w:t>
      </w:r>
      <w:proofErr w:type="gramStart"/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гильдяйство</w:t>
      </w:r>
      <w:proofErr w:type="gramEnd"/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люкву выгоняли в 2 раза реже, а за жадность в 3 раза чаще, чем за грубость. Последние хозяева несмотря ни на что долго любили Клюкву и умерли с ней в один день, после того как она погрызла ножки шкафа. Сколько хозяев было у дворняги Клюквы? (39 хозяев.)</w:t>
      </w:r>
    </w:p>
    <w:p w:rsidR="00E02B59" w:rsidRPr="00E02B59" w:rsidRDefault="00E02B59" w:rsidP="00E02B59">
      <w:pPr>
        <w:shd w:val="clear" w:color="auto" w:fill="FFFFFF"/>
        <w:spacing w:before="100" w:beforeAutospacing="1" w:after="100" w:afterAutospacing="1" w:line="240" w:lineRule="auto"/>
        <w:ind w:firstLine="45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3. Петр Петрович, добираясь до работы, ехал сначала в автобусе, потом в метро, а остаток пути прошел пешком. В автобусе Петра Петровича толкнули 12 человек, в метро 18.</w:t>
      </w:r>
    </w:p>
    <w:p w:rsidR="00E02B59" w:rsidRPr="00E02B59" w:rsidRDefault="00E02B59" w:rsidP="00E02B59">
      <w:pPr>
        <w:shd w:val="clear" w:color="auto" w:fill="FFFFFF"/>
        <w:spacing w:before="100" w:beforeAutospacing="1" w:after="100" w:afterAutospacing="1" w:line="240" w:lineRule="auto"/>
        <w:ind w:firstLine="45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>Когда он шел пешком, его толкнуло 2 человека. 29 человек, толкнувших Петра Петровича, не извинились перед ним, а остальные просили прощения. Сколько вежливых людей толкнули Петра Петровича? (3 человека.)</w:t>
      </w:r>
    </w:p>
    <w:p w:rsidR="00E02B59" w:rsidRPr="00E02B59" w:rsidRDefault="00E02B59" w:rsidP="00E02B59">
      <w:pPr>
        <w:shd w:val="clear" w:color="auto" w:fill="FFFFFF"/>
        <w:spacing w:before="100" w:beforeAutospacing="1" w:after="100" w:afterAutospacing="1" w:line="240" w:lineRule="auto"/>
        <w:ind w:firstLine="45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 команда</w:t>
      </w:r>
    </w:p>
    <w:p w:rsidR="00E02B59" w:rsidRPr="00E02B59" w:rsidRDefault="00E02B59" w:rsidP="00E02B59">
      <w:pPr>
        <w:shd w:val="clear" w:color="auto" w:fill="FFFFFF"/>
        <w:spacing w:before="100" w:beforeAutospacing="1" w:after="100" w:afterAutospacing="1" w:line="240" w:lineRule="auto"/>
        <w:ind w:firstLine="45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 Площадь квадратной лужи, в которую упал Петр Петрович, </w:t>
      </w:r>
      <w:smartTag w:uri="urn:schemas-microsoft-com:office:smarttags" w:element="metricconverter">
        <w:smartTagPr>
          <w:attr w:name="ProductID" w:val="4 кв. м"/>
        </w:smartTagPr>
        <w:r w:rsidRPr="00E02B59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4 кв. м</w:t>
        </w:r>
      </w:smartTag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Длина одной стороны этой лужи равна росту Петра Петровича в шляпе. Шляпа увеличивает рост Петра Петровича на </w:t>
      </w:r>
      <w:smartTag w:uri="urn:schemas-microsoft-com:office:smarttags" w:element="metricconverter">
        <w:smartTagPr>
          <w:attr w:name="ProductID" w:val="6 см"/>
        </w:smartTagPr>
        <w:r w:rsidRPr="00E02B59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6 см</w:t>
        </w:r>
      </w:smartTag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>. Узнайте рост Петра Петровича. (</w:t>
      </w:r>
      <w:smartTag w:uri="urn:schemas-microsoft-com:office:smarttags" w:element="metricconverter">
        <w:smartTagPr>
          <w:attr w:name="ProductID" w:val="194 см"/>
        </w:smartTagPr>
        <w:r w:rsidRPr="00E02B59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194 см</w:t>
        </w:r>
      </w:smartTag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>.)</w:t>
      </w:r>
    </w:p>
    <w:p w:rsidR="00E02B59" w:rsidRPr="00E02B59" w:rsidRDefault="00E02B59" w:rsidP="00E02B59">
      <w:pPr>
        <w:shd w:val="clear" w:color="auto" w:fill="FFFFFF"/>
        <w:spacing w:before="100" w:beforeAutospacing="1" w:after="100" w:afterAutospacing="1" w:line="240" w:lineRule="auto"/>
        <w:ind w:firstLine="45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. На прямоугольном поле брани, длина одной стороны которого </w:t>
      </w:r>
      <w:smartTag w:uri="urn:schemas-microsoft-com:office:smarttags" w:element="metricconverter">
        <w:smartTagPr>
          <w:attr w:name="ProductID" w:val="120 м"/>
        </w:smartTagPr>
        <w:r w:rsidRPr="00E02B59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120 м</w:t>
        </w:r>
      </w:smartTag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а другой - </w:t>
      </w:r>
      <w:smartTag w:uri="urn:schemas-microsoft-com:office:smarttags" w:element="metricconverter">
        <w:smartTagPr>
          <w:attr w:name="ProductID" w:val="50 м"/>
        </w:smartTagPr>
        <w:r w:rsidRPr="00E02B59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50 м</w:t>
        </w:r>
      </w:smartTag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стоят наши враги. Враги занимают четвертую часть площади поля брани, а «наши» занимают </w:t>
      </w:r>
      <w:smartTag w:uri="urn:schemas-microsoft-com:office:smarttags" w:element="metricconverter">
        <w:smartTagPr>
          <w:attr w:name="ProductID" w:val="1300 кв. м"/>
        </w:smartTagPr>
        <w:r w:rsidRPr="00E02B59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1300 кв. м</w:t>
        </w:r>
      </w:smartTag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На остальной площади пасутся козлы. По 3 козла на </w:t>
      </w:r>
      <w:smartTag w:uri="urn:schemas-microsoft-com:office:smarttags" w:element="metricconverter">
        <w:smartTagPr>
          <w:attr w:name="ProductID" w:val="5 кв. м"/>
        </w:smartTagPr>
        <w:r w:rsidRPr="00E02B59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5 кв. м</w:t>
        </w:r>
      </w:smartTag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>. Сколько козлов пасется на поле брани? (1920 козлов.)</w:t>
      </w:r>
    </w:p>
    <w:p w:rsidR="00E02B59" w:rsidRPr="00E02B59" w:rsidRDefault="00E02B59" w:rsidP="00E02B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3. У одного талантливого художника была серая собака, черно- белый телевизор и тусклая жизнь. Художник купил 45 баночек ярких красок и приступил к работе. На превращение черно-белого телевизора в цветной художник израсходовал 7 баночек. В 3 раза больше ушло на раскрашивание серой собаки. Сколько баночек с яркими красками у талантливого художника на то, чтобы раскрасить свою тусклую жизнь? (17 баночек.)</w:t>
      </w:r>
    </w:p>
    <w:p w:rsidR="00E02B59" w:rsidRPr="00E02B59" w:rsidRDefault="00E02B59" w:rsidP="00E02B59">
      <w:pPr>
        <w:spacing w:after="120" w:line="240" w:lineRule="atLeast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</w:p>
    <w:p w:rsidR="00E02B59" w:rsidRDefault="00E02B59" w:rsidP="00E02B59">
      <w:pPr>
        <w:spacing w:after="0" w:line="240" w:lineRule="auto"/>
        <w:jc w:val="both"/>
        <w:rPr>
          <w:rFonts w:ascii="Times New Roman" w:eastAsia="Times New Roman" w:hAnsi="Times New Roman" w:cs="Helvetica"/>
          <w:b/>
          <w:color w:val="333333"/>
          <w:sz w:val="36"/>
          <w:szCs w:val="36"/>
          <w:lang w:eastAsia="ru-RU"/>
        </w:rPr>
      </w:pPr>
      <w:r w:rsidRPr="00E02B59">
        <w:rPr>
          <w:rFonts w:ascii="Times New Roman" w:eastAsia="Times New Roman" w:hAnsi="Times New Roman" w:cs="Helvetica"/>
          <w:b/>
          <w:color w:val="333333"/>
          <w:sz w:val="36"/>
          <w:szCs w:val="36"/>
          <w:lang w:eastAsia="ru-RU"/>
        </w:rPr>
        <w:t>7. Подведение итогов конкурса</w:t>
      </w:r>
    </w:p>
    <w:p w:rsidR="00706F04" w:rsidRDefault="00706F04" w:rsidP="00706F04">
      <w:pPr>
        <w:spacing w:after="0" w:line="240" w:lineRule="auto"/>
        <w:jc w:val="center"/>
        <w:rPr>
          <w:rFonts w:ascii="Times New Roman" w:eastAsia="Times New Roman" w:hAnsi="Times New Roman" w:cs="Helvetica"/>
          <w:b/>
          <w:color w:val="333333"/>
          <w:sz w:val="36"/>
          <w:szCs w:val="36"/>
          <w:lang w:eastAsia="ru-RU"/>
        </w:rPr>
      </w:pPr>
    </w:p>
    <w:p w:rsidR="00706F04" w:rsidRDefault="00706F04" w:rsidP="00706F04">
      <w:pPr>
        <w:spacing w:after="0" w:line="240" w:lineRule="auto"/>
        <w:jc w:val="center"/>
        <w:rPr>
          <w:rFonts w:ascii="Times New Roman" w:eastAsia="Times New Roman" w:hAnsi="Times New Roman" w:cs="Helvetica"/>
          <w:b/>
          <w:color w:val="333333"/>
          <w:sz w:val="36"/>
          <w:szCs w:val="36"/>
          <w:lang w:eastAsia="ru-RU"/>
        </w:rPr>
      </w:pPr>
    </w:p>
    <w:p w:rsidR="0000347C" w:rsidRDefault="0000347C" w:rsidP="00706F04">
      <w:pPr>
        <w:spacing w:after="0" w:line="240" w:lineRule="auto"/>
        <w:jc w:val="center"/>
        <w:rPr>
          <w:rFonts w:ascii="Times New Roman" w:eastAsia="Times New Roman" w:hAnsi="Times New Roman" w:cs="Helvetica"/>
          <w:b/>
          <w:color w:val="333333"/>
          <w:sz w:val="36"/>
          <w:szCs w:val="36"/>
          <w:lang w:eastAsia="ru-RU"/>
        </w:rPr>
      </w:pPr>
    </w:p>
    <w:p w:rsidR="0000347C" w:rsidRDefault="0000347C" w:rsidP="00706F04">
      <w:pPr>
        <w:spacing w:after="0" w:line="240" w:lineRule="auto"/>
        <w:jc w:val="center"/>
        <w:rPr>
          <w:rFonts w:ascii="Times New Roman" w:eastAsia="Times New Roman" w:hAnsi="Times New Roman" w:cs="Helvetica"/>
          <w:b/>
          <w:color w:val="333333"/>
          <w:sz w:val="36"/>
          <w:szCs w:val="36"/>
          <w:lang w:eastAsia="ru-RU"/>
        </w:rPr>
      </w:pPr>
    </w:p>
    <w:p w:rsidR="0000347C" w:rsidRDefault="0000347C" w:rsidP="00706F04">
      <w:pPr>
        <w:spacing w:after="0" w:line="240" w:lineRule="auto"/>
        <w:jc w:val="center"/>
        <w:rPr>
          <w:rFonts w:ascii="Times New Roman" w:eastAsia="Times New Roman" w:hAnsi="Times New Roman" w:cs="Helvetica"/>
          <w:b/>
          <w:color w:val="333333"/>
          <w:sz w:val="36"/>
          <w:szCs w:val="36"/>
          <w:lang w:eastAsia="ru-RU"/>
        </w:rPr>
      </w:pPr>
    </w:p>
    <w:p w:rsidR="0000347C" w:rsidRDefault="0000347C" w:rsidP="00706F04">
      <w:pPr>
        <w:spacing w:after="0" w:line="240" w:lineRule="auto"/>
        <w:jc w:val="center"/>
        <w:rPr>
          <w:rFonts w:ascii="Times New Roman" w:eastAsia="Times New Roman" w:hAnsi="Times New Roman" w:cs="Helvetica"/>
          <w:b/>
          <w:color w:val="333333"/>
          <w:sz w:val="36"/>
          <w:szCs w:val="36"/>
          <w:lang w:eastAsia="ru-RU"/>
        </w:rPr>
      </w:pPr>
    </w:p>
    <w:p w:rsidR="0000347C" w:rsidRDefault="0000347C" w:rsidP="00706F04">
      <w:pPr>
        <w:spacing w:after="0" w:line="240" w:lineRule="auto"/>
        <w:jc w:val="center"/>
        <w:rPr>
          <w:rFonts w:ascii="Times New Roman" w:eastAsia="Times New Roman" w:hAnsi="Times New Roman" w:cs="Helvetica"/>
          <w:b/>
          <w:color w:val="333333"/>
          <w:sz w:val="36"/>
          <w:szCs w:val="36"/>
          <w:lang w:eastAsia="ru-RU"/>
        </w:rPr>
      </w:pPr>
    </w:p>
    <w:p w:rsidR="0000347C" w:rsidRDefault="0000347C" w:rsidP="00706F04">
      <w:pPr>
        <w:spacing w:after="0" w:line="240" w:lineRule="auto"/>
        <w:jc w:val="center"/>
        <w:rPr>
          <w:rFonts w:ascii="Times New Roman" w:eastAsia="Times New Roman" w:hAnsi="Times New Roman" w:cs="Helvetica"/>
          <w:b/>
          <w:color w:val="333333"/>
          <w:sz w:val="36"/>
          <w:szCs w:val="36"/>
          <w:lang w:eastAsia="ru-RU"/>
        </w:rPr>
      </w:pPr>
    </w:p>
    <w:p w:rsidR="0000347C" w:rsidRDefault="0000347C" w:rsidP="00706F04">
      <w:pPr>
        <w:spacing w:after="0" w:line="240" w:lineRule="auto"/>
        <w:jc w:val="center"/>
        <w:rPr>
          <w:rFonts w:ascii="Times New Roman" w:eastAsia="Times New Roman" w:hAnsi="Times New Roman" w:cs="Helvetica"/>
          <w:b/>
          <w:color w:val="333333"/>
          <w:sz w:val="36"/>
          <w:szCs w:val="36"/>
          <w:lang w:eastAsia="ru-RU"/>
        </w:rPr>
      </w:pPr>
    </w:p>
    <w:p w:rsidR="0000347C" w:rsidRDefault="0000347C" w:rsidP="00706F04">
      <w:pPr>
        <w:spacing w:after="0" w:line="240" w:lineRule="auto"/>
        <w:jc w:val="center"/>
        <w:rPr>
          <w:rFonts w:ascii="Times New Roman" w:eastAsia="Times New Roman" w:hAnsi="Times New Roman" w:cs="Helvetica"/>
          <w:b/>
          <w:color w:val="333333"/>
          <w:sz w:val="36"/>
          <w:szCs w:val="36"/>
          <w:lang w:eastAsia="ru-RU"/>
        </w:rPr>
      </w:pPr>
    </w:p>
    <w:p w:rsidR="0000347C" w:rsidRDefault="0000347C" w:rsidP="00706F04">
      <w:pPr>
        <w:spacing w:after="0" w:line="240" w:lineRule="auto"/>
        <w:jc w:val="center"/>
        <w:rPr>
          <w:rFonts w:ascii="Times New Roman" w:eastAsia="Times New Roman" w:hAnsi="Times New Roman" w:cs="Helvetica"/>
          <w:b/>
          <w:color w:val="333333"/>
          <w:sz w:val="36"/>
          <w:szCs w:val="36"/>
          <w:lang w:eastAsia="ru-RU"/>
        </w:rPr>
      </w:pPr>
    </w:p>
    <w:p w:rsidR="00706F04" w:rsidRPr="00E02B59" w:rsidRDefault="00706F04" w:rsidP="00706F0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333333"/>
          <w:sz w:val="36"/>
          <w:szCs w:val="36"/>
          <w:lang w:eastAsia="ru-RU"/>
        </w:rPr>
      </w:pPr>
      <w:r>
        <w:rPr>
          <w:rFonts w:ascii="Times New Roman" w:eastAsia="Times New Roman" w:hAnsi="Times New Roman" w:cs="Helvetica"/>
          <w:b/>
          <w:color w:val="333333"/>
          <w:sz w:val="36"/>
          <w:szCs w:val="36"/>
          <w:lang w:eastAsia="ru-RU"/>
        </w:rPr>
        <w:lastRenderedPageBreak/>
        <w:t>Раздаточный материал для команд</w:t>
      </w:r>
    </w:p>
    <w:p w:rsidR="007E273C" w:rsidRDefault="007E273C"/>
    <w:p w:rsidR="0000347C" w:rsidRDefault="0000347C" w:rsidP="000A16B0">
      <w:pPr>
        <w:spacing w:before="120" w:after="120" w:line="480" w:lineRule="atLeast"/>
        <w:outlineLvl w:val="2"/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</w:pPr>
    </w:p>
    <w:p w:rsidR="000A16B0" w:rsidRDefault="000A16B0" w:rsidP="000A16B0">
      <w:pPr>
        <w:spacing w:before="120" w:after="120" w:line="480" w:lineRule="atLeast"/>
        <w:outlineLvl w:val="2"/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</w:pPr>
      <w:r w:rsidRPr="00E02B59"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  <w:t>2. Конкурс – этап I</w:t>
      </w:r>
    </w:p>
    <w:p w:rsidR="000A16B0" w:rsidRPr="00E02B59" w:rsidRDefault="000A16B0" w:rsidP="000A16B0">
      <w:pPr>
        <w:spacing w:before="120" w:after="120" w:line="480" w:lineRule="atLeast"/>
        <w:outlineLvl w:val="2"/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</w:pPr>
    </w:p>
    <w:p w:rsidR="000A16B0" w:rsidRPr="00E02B59" w:rsidRDefault="000A16B0" w:rsidP="000A16B0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1 команда</w:t>
      </w:r>
    </w:p>
    <w:p w:rsidR="000A16B0" w:rsidRPr="00E02B59" w:rsidRDefault="000A16B0" w:rsidP="000A16B0">
      <w:pPr>
        <w:spacing w:after="120" w:line="240" w:lineRule="atLeast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Times New Roman" w:hAnsi="Cambria Math" w:cs="Times New Roman"/>
                  <w:i/>
                  <w:color w:val="333333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333333"/>
                  <w:sz w:val="28"/>
                  <w:szCs w:val="28"/>
                  <w:lang w:eastAsia="ru-RU"/>
                </w:rPr>
                <m:t>1</m:t>
              </m:r>
            </m:num>
            <m:den>
              <m:r>
                <w:rPr>
                  <w:rFonts w:ascii="Cambria Math" w:eastAsia="Times New Roman" w:hAnsi="Cambria Math" w:cs="Times New Roman"/>
                  <w:color w:val="333333"/>
                  <w:sz w:val="28"/>
                  <w:szCs w:val="28"/>
                  <w:lang w:eastAsia="ru-RU"/>
                </w:rPr>
                <m:t>2</m:t>
              </m:r>
            </m:den>
          </m:f>
          <m:r>
            <w:rPr>
              <w:rFonts w:ascii="Cambria Math" w:eastAsia="Times New Roman" w:hAnsi="Cambria Math" w:cs="Times New Roman"/>
              <w:color w:val="333333"/>
              <w:sz w:val="28"/>
              <w:szCs w:val="28"/>
              <w:lang w:eastAsia="ru-RU"/>
            </w:rPr>
            <m:t>·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333333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333333"/>
                  <w:sz w:val="28"/>
                  <w:szCs w:val="28"/>
                  <w:lang w:eastAsia="ru-RU"/>
                </w:rPr>
                <m:t>2</m:t>
              </m:r>
            </m:num>
            <m:den>
              <m:r>
                <w:rPr>
                  <w:rFonts w:ascii="Cambria Math" w:eastAsia="Times New Roman" w:hAnsi="Cambria Math" w:cs="Times New Roman"/>
                  <w:color w:val="333333"/>
                  <w:sz w:val="28"/>
                  <w:szCs w:val="28"/>
                  <w:lang w:eastAsia="ru-RU"/>
                </w:rPr>
                <m:t>3</m:t>
              </m:r>
            </m:den>
          </m:f>
          <m:r>
            <w:rPr>
              <w:rFonts w:ascii="Cambria Math" w:eastAsia="Times New Roman" w:hAnsi="Cambria Math" w:cs="Times New Roman"/>
              <w:color w:val="333333"/>
              <w:sz w:val="28"/>
              <w:szCs w:val="28"/>
              <w:lang w:eastAsia="ru-RU"/>
            </w:rPr>
            <m:t>·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333333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333333"/>
                  <w:sz w:val="28"/>
                  <w:szCs w:val="28"/>
                  <w:lang w:eastAsia="ru-RU"/>
                </w:rPr>
                <m:t>3</m:t>
              </m:r>
            </m:num>
            <m:den>
              <m:r>
                <w:rPr>
                  <w:rFonts w:ascii="Cambria Math" w:eastAsia="Times New Roman" w:hAnsi="Cambria Math" w:cs="Times New Roman"/>
                  <w:color w:val="333333"/>
                  <w:sz w:val="28"/>
                  <w:szCs w:val="28"/>
                  <w:lang w:eastAsia="ru-RU"/>
                </w:rPr>
                <m:t>4</m:t>
              </m:r>
            </m:den>
          </m:f>
          <m:r>
            <w:rPr>
              <w:rFonts w:ascii="Cambria Math" w:eastAsia="Times New Roman" w:hAnsi="Cambria Math" w:cs="Times New Roman"/>
              <w:color w:val="333333"/>
              <w:sz w:val="28"/>
              <w:szCs w:val="28"/>
              <w:lang w:eastAsia="ru-RU"/>
            </w:rPr>
            <m:t>·………·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333333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333333"/>
                  <w:sz w:val="28"/>
                  <w:szCs w:val="28"/>
                  <w:lang w:eastAsia="ru-RU"/>
                </w:rPr>
                <m:t>99</m:t>
              </m:r>
            </m:num>
            <m:den>
              <m:r>
                <w:rPr>
                  <w:rFonts w:ascii="Cambria Math" w:eastAsia="Times New Roman" w:hAnsi="Cambria Math" w:cs="Times New Roman"/>
                  <w:color w:val="333333"/>
                  <w:sz w:val="28"/>
                  <w:szCs w:val="28"/>
                  <w:lang w:eastAsia="ru-RU"/>
                </w:rPr>
                <m:t>100</m:t>
              </m:r>
            </m:den>
          </m:f>
        </m:oMath>
      </m:oMathPara>
    </w:p>
    <w:p w:rsidR="000A16B0" w:rsidRDefault="000A16B0" w:rsidP="000A16B0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0A16B0" w:rsidRDefault="000A16B0" w:rsidP="000A16B0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0A16B0" w:rsidRPr="00E02B59" w:rsidRDefault="000A16B0" w:rsidP="000A16B0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2 команда</w:t>
      </w:r>
    </w:p>
    <w:p w:rsidR="000A16B0" w:rsidRPr="00E02B59" w:rsidRDefault="000A16B0" w:rsidP="000A16B0">
      <w:pPr>
        <w:spacing w:after="120" w:line="240" w:lineRule="atLeast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Times New Roman" w:hAnsi="Cambria Math" w:cs="Times New Roman"/>
                  <w:i/>
                  <w:color w:val="333333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333333"/>
                  <w:sz w:val="28"/>
                  <w:szCs w:val="28"/>
                  <w:lang w:eastAsia="ru-RU"/>
                </w:rPr>
                <m:t>101·99·97·…….·5·3·1</m:t>
              </m:r>
            </m:num>
            <m:den>
              <m:r>
                <w:rPr>
                  <w:rFonts w:ascii="Cambria Math" w:eastAsia="Times New Roman" w:hAnsi="Cambria Math" w:cs="Times New Roman"/>
                  <w:color w:val="333333"/>
                  <w:sz w:val="28"/>
                  <w:szCs w:val="28"/>
                  <w:lang w:eastAsia="ru-RU"/>
                </w:rPr>
                <m:t>1·3·5·…….. ·97</m:t>
              </m:r>
            </m:den>
          </m:f>
        </m:oMath>
      </m:oMathPara>
    </w:p>
    <w:p w:rsidR="000A16B0" w:rsidRDefault="000A16B0" w:rsidP="00706F04">
      <w:pPr>
        <w:spacing w:before="120" w:after="120" w:line="480" w:lineRule="atLeast"/>
        <w:outlineLvl w:val="2"/>
        <w:rPr>
          <w:rFonts w:ascii="Times New Roman" w:eastAsia="Times New Roman" w:hAnsi="Times New Roman" w:cs="Helvetica"/>
          <w:b/>
          <w:bCs/>
          <w:color w:val="333333"/>
          <w:sz w:val="34"/>
          <w:szCs w:val="34"/>
          <w:lang w:eastAsia="ru-RU"/>
        </w:rPr>
      </w:pPr>
    </w:p>
    <w:p w:rsidR="0000347C" w:rsidRDefault="0000347C" w:rsidP="003F6582">
      <w:pPr>
        <w:spacing w:before="120" w:after="120" w:line="480" w:lineRule="atLeast"/>
        <w:outlineLvl w:val="2"/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</w:pPr>
    </w:p>
    <w:p w:rsidR="003F6582" w:rsidRPr="00E02B59" w:rsidRDefault="003F6582" w:rsidP="003F6582">
      <w:pPr>
        <w:spacing w:before="120" w:after="120" w:line="480" w:lineRule="atLeast"/>
        <w:outlineLvl w:val="2"/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</w:pPr>
      <w:r w:rsidRPr="00E02B59"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  <w:t>3. Конкурс – этап II</w:t>
      </w:r>
    </w:p>
    <w:p w:rsidR="003F6582" w:rsidRDefault="003F6582" w:rsidP="003F6582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3F6582" w:rsidRDefault="003F6582" w:rsidP="003F6582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1 команда</w:t>
      </w:r>
    </w:p>
    <w:p w:rsidR="003F6582" w:rsidRPr="00E02B59" w:rsidRDefault="003F6582" w:rsidP="003F6582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  <w:r>
        <w:rPr>
          <w:noProof/>
        </w:rPr>
        <w:pict>
          <v:shape id="_x0000_s1028" type="#_x0000_t75" style="position:absolute;margin-left:7.1pt;margin-top:20.8pt;width:162.85pt;height:122.75pt;z-index:251663360;mso-position-horizontal-relative:text;mso-position-vertical-relative:text">
            <v:imagedata r:id="rId6" o:title=""/>
            <w10:wrap type="square"/>
          </v:shape>
          <o:OLEObject Type="Embed" ProgID="Visio.Drawing.11" ShapeID="_x0000_s1028" DrawAspect="Content" ObjectID="_1443465954" r:id="rId10"/>
        </w:pict>
      </w:r>
    </w:p>
    <w:p w:rsidR="003F6582" w:rsidRPr="00E02B59" w:rsidRDefault="003F6582" w:rsidP="003F6582">
      <w:pPr>
        <w:spacing w:after="120" w:line="240" w:lineRule="atLeast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</w:p>
    <w:p w:rsidR="003F6582" w:rsidRDefault="003F6582" w:rsidP="003F6582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3F6582" w:rsidRDefault="003F6582" w:rsidP="003F6582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3F6582" w:rsidRDefault="003F6582" w:rsidP="003F6582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3F6582" w:rsidRDefault="003F6582" w:rsidP="003F6582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3F6582" w:rsidRDefault="003F6582" w:rsidP="003F6582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3F6582" w:rsidRDefault="003F6582" w:rsidP="003F6582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3F6582" w:rsidRDefault="003F6582" w:rsidP="003F6582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00347C" w:rsidRDefault="0000347C" w:rsidP="003F6582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00347C" w:rsidRDefault="0000347C" w:rsidP="003F6582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00347C" w:rsidRDefault="0000347C" w:rsidP="003F6582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3F6582" w:rsidRDefault="003F6582" w:rsidP="003F6582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3F6582" w:rsidRDefault="003F6582" w:rsidP="003F6582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lastRenderedPageBreak/>
        <w:t>2 команда</w:t>
      </w:r>
    </w:p>
    <w:p w:rsidR="003F6582" w:rsidRDefault="003F6582" w:rsidP="003F6582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  <w:r>
        <w:rPr>
          <w:noProof/>
        </w:rPr>
        <w:pict>
          <v:shape id="_x0000_s1029" type="#_x0000_t75" style="position:absolute;margin-left:-.3pt;margin-top:0;width:139.5pt;height:139.5pt;z-index:251664384;mso-position-horizontal:absolute;mso-position-horizontal-relative:text;mso-position-vertical:absolute;mso-position-vertical-relative:text" wrapcoords="-116 116 -116 20555 116 21368 21600 21368 21484 348 21368 116 -116 116">
            <v:imagedata r:id="rId8" o:title=""/>
            <w10:wrap type="tight"/>
          </v:shape>
          <o:OLEObject Type="Embed" ProgID="Visio.Drawing.11" ShapeID="_x0000_s1029" DrawAspect="Content" ObjectID="_1443465955" r:id="rId11"/>
        </w:pict>
      </w:r>
    </w:p>
    <w:p w:rsidR="003F6582" w:rsidRDefault="003F6582" w:rsidP="003F6582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3F6582" w:rsidRDefault="003F6582" w:rsidP="003F6582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3F6582" w:rsidRDefault="003F6582" w:rsidP="003F6582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3F6582" w:rsidRDefault="003F6582" w:rsidP="003F6582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3F6582" w:rsidRDefault="003F6582" w:rsidP="003F6582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3F6582" w:rsidRDefault="003F6582" w:rsidP="003F6582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3F6582" w:rsidRDefault="003F6582" w:rsidP="000A16B0">
      <w:pPr>
        <w:spacing w:before="120" w:after="120" w:line="480" w:lineRule="atLeast"/>
        <w:outlineLvl w:val="2"/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</w:pPr>
    </w:p>
    <w:p w:rsidR="003F6582" w:rsidRDefault="003F6582" w:rsidP="000A16B0">
      <w:pPr>
        <w:spacing w:before="120" w:after="120" w:line="480" w:lineRule="atLeast"/>
        <w:outlineLvl w:val="2"/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</w:pPr>
    </w:p>
    <w:p w:rsidR="000A16B0" w:rsidRPr="00E02B59" w:rsidRDefault="000A16B0" w:rsidP="000A16B0">
      <w:pPr>
        <w:spacing w:before="120" w:after="120" w:line="480" w:lineRule="atLeast"/>
        <w:outlineLvl w:val="2"/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</w:pPr>
      <w:r w:rsidRPr="00E02B59"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  <w:t>4. Конкурс – этап IV</w:t>
      </w:r>
    </w:p>
    <w:p w:rsidR="000A16B0" w:rsidRDefault="000A16B0" w:rsidP="000A16B0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0A16B0" w:rsidRPr="00E02B59" w:rsidRDefault="000A16B0" w:rsidP="000A16B0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1 команда</w:t>
      </w:r>
    </w:p>
    <w:p w:rsidR="000A16B0" w:rsidRPr="00E02B59" w:rsidRDefault="000A16B0" w:rsidP="000A16B0">
      <w:pPr>
        <w:spacing w:after="120" w:line="240" w:lineRule="atLeast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m:oMathPara>
        <m:oMathParaPr>
          <m:jc m:val="left"/>
        </m:oMathParaPr>
        <m:oMath>
          <m:r>
            <w:rPr>
              <w:rFonts w:ascii="Cambria Math" w:eastAsia="Times New Roman" w:hAnsi="Cambria Math" w:cs="Times New Roman"/>
              <w:color w:val="333333"/>
              <w:sz w:val="28"/>
              <w:szCs w:val="28"/>
              <w:lang w:eastAsia="ru-RU"/>
            </w:rPr>
            <m:t>х·х=х+</m:t>
          </m:r>
          <m:r>
            <w:rPr>
              <w:rFonts w:ascii="Cambria Math" w:eastAsia="Times New Roman" w:hAnsi="Cambria Math" w:cs="Times New Roman"/>
              <w:color w:val="333333"/>
              <w:sz w:val="28"/>
              <w:szCs w:val="28"/>
              <w:lang w:eastAsia="ru-RU"/>
            </w:rPr>
            <m:t>х</m:t>
          </m:r>
        </m:oMath>
      </m:oMathPara>
    </w:p>
    <w:p w:rsidR="000A16B0" w:rsidRDefault="000A16B0" w:rsidP="000A16B0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0A16B0" w:rsidRPr="00E02B59" w:rsidRDefault="000A16B0" w:rsidP="000A16B0">
      <w:pPr>
        <w:spacing w:after="120" w:line="240" w:lineRule="atLeast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2 команда</w:t>
      </w:r>
    </w:p>
    <w:p w:rsidR="000A16B0" w:rsidRPr="00E02B59" w:rsidRDefault="000A16B0" w:rsidP="000A16B0">
      <w:pPr>
        <w:spacing w:after="120" w:line="240" w:lineRule="atLeast"/>
        <w:rPr>
          <w:rFonts w:ascii="Helvetica" w:eastAsia="Times New Roman" w:hAnsi="Helvetica" w:cs="Helvetica"/>
          <w:color w:val="333333"/>
          <w:sz w:val="28"/>
          <w:szCs w:val="28"/>
          <w:lang w:eastAsia="ru-RU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="Times New Roman" w:hAnsi="Cambria Math" w:cs="Helvetica"/>
                  <w:i/>
                  <w:color w:val="333333"/>
                  <w:sz w:val="28"/>
                  <w:szCs w:val="28"/>
                  <w:lang w:eastAsia="ru-RU"/>
                </w:rPr>
              </m:ctrlPr>
            </m:sSupPr>
            <m:e>
              <m:r>
                <w:rPr>
                  <w:rFonts w:ascii="Cambria Math" w:eastAsia="Times New Roman" w:hAnsi="Cambria Math" w:cs="Helvetica"/>
                  <w:color w:val="333333"/>
                  <w:sz w:val="28"/>
                  <w:szCs w:val="28"/>
                  <w:lang w:eastAsia="ru-RU"/>
                </w:rPr>
                <m:t>х</m:t>
              </m:r>
            </m:e>
            <m:sup>
              <m:r>
                <w:rPr>
                  <w:rFonts w:ascii="Cambria Math" w:eastAsia="Times New Roman" w:hAnsi="Cambria Math" w:cs="Helvetica"/>
                  <w:color w:val="333333"/>
                  <w:sz w:val="28"/>
                  <w:szCs w:val="28"/>
                  <w:lang w:eastAsia="ru-RU"/>
                </w:rPr>
                <m:t>х</m:t>
              </m:r>
            </m:sup>
          </m:sSup>
          <m:r>
            <w:rPr>
              <w:rFonts w:ascii="Cambria Math" w:eastAsia="Times New Roman" w:hAnsi="Cambria Math" w:cs="Helvetica"/>
              <w:color w:val="333333"/>
              <w:sz w:val="28"/>
              <w:szCs w:val="28"/>
              <w:lang w:eastAsia="ru-RU"/>
            </w:rPr>
            <m:t>=</m:t>
          </m:r>
          <m:r>
            <w:rPr>
              <w:rFonts w:ascii="Cambria Math" w:eastAsia="Times New Roman" w:hAnsi="Cambria Math" w:cs="Helvetica"/>
              <w:color w:val="333333"/>
              <w:sz w:val="28"/>
              <w:szCs w:val="28"/>
              <w:lang w:eastAsia="ru-RU"/>
            </w:rPr>
            <m:t>х</m:t>
          </m:r>
        </m:oMath>
      </m:oMathPara>
    </w:p>
    <w:p w:rsidR="000A16B0" w:rsidRDefault="000A16B0" w:rsidP="00706F04">
      <w:pPr>
        <w:spacing w:before="120" w:after="120" w:line="480" w:lineRule="atLeast"/>
        <w:outlineLvl w:val="2"/>
        <w:rPr>
          <w:rFonts w:ascii="Times New Roman" w:eastAsia="Times New Roman" w:hAnsi="Times New Roman" w:cs="Helvetica"/>
          <w:b/>
          <w:bCs/>
          <w:color w:val="333333"/>
          <w:sz w:val="34"/>
          <w:szCs w:val="34"/>
          <w:lang w:eastAsia="ru-RU"/>
        </w:rPr>
      </w:pPr>
    </w:p>
    <w:p w:rsidR="0000347C" w:rsidRDefault="0000347C" w:rsidP="00706F04">
      <w:pPr>
        <w:spacing w:before="120" w:after="120" w:line="480" w:lineRule="atLeast"/>
        <w:outlineLvl w:val="2"/>
        <w:rPr>
          <w:rFonts w:ascii="Times New Roman" w:eastAsia="Times New Roman" w:hAnsi="Times New Roman" w:cs="Helvetica"/>
          <w:b/>
          <w:bCs/>
          <w:color w:val="333333"/>
          <w:sz w:val="34"/>
          <w:szCs w:val="34"/>
          <w:lang w:eastAsia="ru-RU"/>
        </w:rPr>
      </w:pPr>
    </w:p>
    <w:p w:rsidR="0000347C" w:rsidRDefault="0000347C" w:rsidP="00706F04">
      <w:pPr>
        <w:spacing w:before="120" w:after="120" w:line="480" w:lineRule="atLeast"/>
        <w:outlineLvl w:val="2"/>
        <w:rPr>
          <w:rFonts w:ascii="Times New Roman" w:eastAsia="Times New Roman" w:hAnsi="Times New Roman" w:cs="Helvetica"/>
          <w:b/>
          <w:bCs/>
          <w:color w:val="333333"/>
          <w:sz w:val="34"/>
          <w:szCs w:val="34"/>
          <w:lang w:eastAsia="ru-RU"/>
        </w:rPr>
      </w:pPr>
    </w:p>
    <w:p w:rsidR="0000347C" w:rsidRDefault="0000347C" w:rsidP="00706F04">
      <w:pPr>
        <w:spacing w:before="120" w:after="120" w:line="480" w:lineRule="atLeast"/>
        <w:outlineLvl w:val="2"/>
        <w:rPr>
          <w:rFonts w:ascii="Times New Roman" w:eastAsia="Times New Roman" w:hAnsi="Times New Roman" w:cs="Helvetica"/>
          <w:b/>
          <w:bCs/>
          <w:color w:val="333333"/>
          <w:sz w:val="34"/>
          <w:szCs w:val="34"/>
          <w:lang w:eastAsia="ru-RU"/>
        </w:rPr>
      </w:pPr>
    </w:p>
    <w:p w:rsidR="0000347C" w:rsidRDefault="0000347C" w:rsidP="00706F04">
      <w:pPr>
        <w:spacing w:before="120" w:after="120" w:line="480" w:lineRule="atLeast"/>
        <w:outlineLvl w:val="2"/>
        <w:rPr>
          <w:rFonts w:ascii="Times New Roman" w:eastAsia="Times New Roman" w:hAnsi="Times New Roman" w:cs="Helvetica"/>
          <w:b/>
          <w:bCs/>
          <w:color w:val="333333"/>
          <w:sz w:val="34"/>
          <w:szCs w:val="34"/>
          <w:lang w:eastAsia="ru-RU"/>
        </w:rPr>
      </w:pPr>
    </w:p>
    <w:p w:rsidR="0000347C" w:rsidRDefault="0000347C" w:rsidP="00706F04">
      <w:pPr>
        <w:spacing w:before="120" w:after="120" w:line="480" w:lineRule="atLeast"/>
        <w:outlineLvl w:val="2"/>
        <w:rPr>
          <w:rFonts w:ascii="Times New Roman" w:eastAsia="Times New Roman" w:hAnsi="Times New Roman" w:cs="Helvetica"/>
          <w:b/>
          <w:bCs/>
          <w:color w:val="333333"/>
          <w:sz w:val="34"/>
          <w:szCs w:val="34"/>
          <w:lang w:eastAsia="ru-RU"/>
        </w:rPr>
      </w:pPr>
    </w:p>
    <w:p w:rsidR="0000347C" w:rsidRDefault="0000347C" w:rsidP="00706F04">
      <w:pPr>
        <w:spacing w:before="120" w:after="120" w:line="480" w:lineRule="atLeast"/>
        <w:outlineLvl w:val="2"/>
        <w:rPr>
          <w:rFonts w:ascii="Times New Roman" w:eastAsia="Times New Roman" w:hAnsi="Times New Roman" w:cs="Helvetica"/>
          <w:b/>
          <w:bCs/>
          <w:color w:val="333333"/>
          <w:sz w:val="34"/>
          <w:szCs w:val="34"/>
          <w:lang w:eastAsia="ru-RU"/>
        </w:rPr>
      </w:pPr>
    </w:p>
    <w:p w:rsidR="0000347C" w:rsidRDefault="0000347C" w:rsidP="00706F04">
      <w:pPr>
        <w:spacing w:before="120" w:after="120" w:line="480" w:lineRule="atLeast"/>
        <w:outlineLvl w:val="2"/>
        <w:rPr>
          <w:rFonts w:ascii="Times New Roman" w:eastAsia="Times New Roman" w:hAnsi="Times New Roman" w:cs="Helvetica"/>
          <w:b/>
          <w:bCs/>
          <w:color w:val="333333"/>
          <w:sz w:val="34"/>
          <w:szCs w:val="34"/>
          <w:lang w:eastAsia="ru-RU"/>
        </w:rPr>
      </w:pPr>
    </w:p>
    <w:p w:rsidR="0000347C" w:rsidRDefault="0000347C" w:rsidP="00706F04">
      <w:pPr>
        <w:spacing w:before="120" w:after="120" w:line="480" w:lineRule="atLeast"/>
        <w:outlineLvl w:val="2"/>
        <w:rPr>
          <w:rFonts w:ascii="Times New Roman" w:eastAsia="Times New Roman" w:hAnsi="Times New Roman" w:cs="Helvetica"/>
          <w:b/>
          <w:bCs/>
          <w:color w:val="333333"/>
          <w:sz w:val="34"/>
          <w:szCs w:val="34"/>
          <w:lang w:eastAsia="ru-RU"/>
        </w:rPr>
      </w:pPr>
    </w:p>
    <w:p w:rsidR="0000347C" w:rsidRDefault="0000347C" w:rsidP="00706F04">
      <w:pPr>
        <w:spacing w:before="120" w:after="120" w:line="480" w:lineRule="atLeast"/>
        <w:outlineLvl w:val="2"/>
        <w:rPr>
          <w:rFonts w:ascii="Times New Roman" w:eastAsia="Times New Roman" w:hAnsi="Times New Roman" w:cs="Helvetica"/>
          <w:b/>
          <w:bCs/>
          <w:color w:val="333333"/>
          <w:sz w:val="34"/>
          <w:szCs w:val="34"/>
          <w:lang w:eastAsia="ru-RU"/>
        </w:rPr>
      </w:pPr>
    </w:p>
    <w:p w:rsidR="0000347C" w:rsidRDefault="0000347C" w:rsidP="00706F04">
      <w:pPr>
        <w:spacing w:before="120" w:after="120" w:line="480" w:lineRule="atLeast"/>
        <w:outlineLvl w:val="2"/>
        <w:rPr>
          <w:rFonts w:ascii="Times New Roman" w:eastAsia="Times New Roman" w:hAnsi="Times New Roman" w:cs="Helvetica"/>
          <w:b/>
          <w:bCs/>
          <w:color w:val="333333"/>
          <w:sz w:val="34"/>
          <w:szCs w:val="34"/>
          <w:lang w:eastAsia="ru-RU"/>
        </w:rPr>
      </w:pPr>
    </w:p>
    <w:p w:rsidR="00706F04" w:rsidRPr="00E02B59" w:rsidRDefault="00706F04" w:rsidP="00706F04">
      <w:pPr>
        <w:spacing w:before="120" w:after="120" w:line="480" w:lineRule="atLeast"/>
        <w:outlineLvl w:val="2"/>
        <w:rPr>
          <w:rFonts w:ascii="Times New Roman" w:eastAsia="Times New Roman" w:hAnsi="Times New Roman" w:cs="Times New Roman"/>
          <w:b/>
          <w:bCs/>
          <w:color w:val="333333"/>
          <w:sz w:val="34"/>
          <w:szCs w:val="34"/>
          <w:lang w:eastAsia="ru-RU"/>
        </w:rPr>
      </w:pPr>
      <w:r w:rsidRPr="00E02B59">
        <w:rPr>
          <w:rFonts w:ascii="Times New Roman" w:eastAsia="Times New Roman" w:hAnsi="Times New Roman" w:cs="Helvetica"/>
          <w:b/>
          <w:bCs/>
          <w:color w:val="333333"/>
          <w:sz w:val="34"/>
          <w:szCs w:val="34"/>
          <w:lang w:eastAsia="ru-RU"/>
        </w:rPr>
        <w:lastRenderedPageBreak/>
        <w:t>6</w:t>
      </w:r>
      <w:r w:rsidRPr="00E02B59">
        <w:rPr>
          <w:rFonts w:ascii="inherit" w:eastAsia="Times New Roman" w:hAnsi="inherit" w:cs="Helvetica"/>
          <w:b/>
          <w:bCs/>
          <w:color w:val="333333"/>
          <w:sz w:val="34"/>
          <w:szCs w:val="34"/>
          <w:lang w:eastAsia="ru-RU"/>
        </w:rPr>
        <w:t xml:space="preserve">. </w:t>
      </w:r>
      <w:r w:rsidRPr="00E02B59">
        <w:rPr>
          <w:rFonts w:ascii="Times New Roman" w:eastAsia="Times New Roman" w:hAnsi="Times New Roman" w:cs="Times New Roman"/>
          <w:b/>
          <w:bCs/>
          <w:color w:val="333333"/>
          <w:sz w:val="34"/>
          <w:szCs w:val="34"/>
          <w:lang w:eastAsia="ru-RU"/>
        </w:rPr>
        <w:t>Конкурс на сообразительность</w:t>
      </w:r>
    </w:p>
    <w:p w:rsidR="0000347C" w:rsidRDefault="0000347C" w:rsidP="00706F04">
      <w:pPr>
        <w:spacing w:after="120" w:line="240" w:lineRule="atLeast"/>
        <w:jc w:val="both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</w:p>
    <w:p w:rsidR="00706F04" w:rsidRPr="00E02B59" w:rsidRDefault="00706F04" w:rsidP="00706F04">
      <w:pPr>
        <w:spacing w:after="120" w:line="240" w:lineRule="atLeast"/>
        <w:jc w:val="both"/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1 команда</w:t>
      </w:r>
    </w:p>
    <w:p w:rsidR="00706F04" w:rsidRPr="00E02B59" w:rsidRDefault="00706F04" w:rsidP="00706F04">
      <w:pPr>
        <w:spacing w:after="120" w:line="240" w:lineRule="atLeast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02B59">
        <w:rPr>
          <w:rFonts w:ascii="Arial" w:eastAsia="Times New Roman" w:hAnsi="Arial" w:cs="Arial"/>
          <w:sz w:val="23"/>
          <w:szCs w:val="23"/>
          <w:lang w:eastAsia="ru-RU"/>
        </w:rPr>
        <w:t xml:space="preserve">      1. </w:t>
      </w:r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>Бригада, состоящая из мужика и медведя, собрала урожай весом в три тонны. Две трети от веса урожая приходится на корешки, а остальное - на вершки. Сколько тонн урожая достанется медведю, если давно известно, что по договору ему причи</w:t>
      </w:r>
      <w:r w:rsidR="003F658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ются все вершки? </w:t>
      </w:r>
    </w:p>
    <w:p w:rsidR="00706F04" w:rsidRPr="00E02B59" w:rsidRDefault="00706F04" w:rsidP="00706F04">
      <w:pPr>
        <w:shd w:val="clear" w:color="auto" w:fill="FFFFFF"/>
        <w:spacing w:before="100" w:beforeAutospacing="1" w:after="100" w:afterAutospacing="1" w:line="240" w:lineRule="auto"/>
        <w:ind w:firstLine="45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. Дворняга Клюква за свою бурную собачью жизнь сменила много хозяев. В первый раз, еще в щенячьем возрасте, она просто потерялась. Во второй убежала от скупых хозяев сама, 8 раз разные хозяева выгоняли Клюкву за грубость. За неопрятность и </w:t>
      </w:r>
      <w:proofErr w:type="gramStart"/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гильдяйство</w:t>
      </w:r>
      <w:proofErr w:type="gramEnd"/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люкву выгоняли в 2 раза реже, а за жадность в 3 раза чаще, чем за грубость. Последние хозяева несмотря ни на что долго любили Клюкву и умерли с ней в один день, после того как она погрызла ножки шкафа. Сколько хозяев было</w:t>
      </w:r>
      <w:r w:rsidR="003F658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 дворняги Клюквы? </w:t>
      </w:r>
    </w:p>
    <w:p w:rsidR="00706F04" w:rsidRPr="00E02B59" w:rsidRDefault="00706F04" w:rsidP="00706F04">
      <w:pPr>
        <w:shd w:val="clear" w:color="auto" w:fill="FFFFFF"/>
        <w:spacing w:before="100" w:beforeAutospacing="1" w:after="100" w:afterAutospacing="1" w:line="240" w:lineRule="auto"/>
        <w:ind w:firstLine="45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>3. Петр Петрович, добираясь до работы, ехал сначала в автобусе, потом в метро, а остаток пути прошел пешком. В автобусе Петра Петровича толкнули 12 человек, в метро 18.</w:t>
      </w:r>
    </w:p>
    <w:p w:rsidR="00706F04" w:rsidRPr="00E02B59" w:rsidRDefault="00706F04" w:rsidP="00706F04">
      <w:pPr>
        <w:shd w:val="clear" w:color="auto" w:fill="FFFFFF"/>
        <w:spacing w:before="100" w:beforeAutospacing="1" w:after="100" w:afterAutospacing="1" w:line="240" w:lineRule="auto"/>
        <w:ind w:firstLine="45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>Когда он шел пешком, его толкнуло 2 человека. 29 человек, толкнувших Петра Петровича, не извинились перед ним, а остальные просили прощения. Сколько вежливых людей толкнул</w:t>
      </w:r>
      <w:r w:rsidR="003F658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Петра Петровича? </w:t>
      </w:r>
    </w:p>
    <w:p w:rsidR="00683F02" w:rsidRDefault="00683F02" w:rsidP="00706F04">
      <w:pPr>
        <w:shd w:val="clear" w:color="auto" w:fill="FFFFFF"/>
        <w:spacing w:before="100" w:beforeAutospacing="1" w:after="100" w:afterAutospacing="1" w:line="240" w:lineRule="auto"/>
        <w:ind w:firstLine="45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83F02" w:rsidRDefault="00683F02" w:rsidP="00706F04">
      <w:pPr>
        <w:shd w:val="clear" w:color="auto" w:fill="FFFFFF"/>
        <w:spacing w:before="100" w:beforeAutospacing="1" w:after="100" w:afterAutospacing="1" w:line="240" w:lineRule="auto"/>
        <w:ind w:firstLine="45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83F02" w:rsidRDefault="00683F02" w:rsidP="00706F04">
      <w:pPr>
        <w:shd w:val="clear" w:color="auto" w:fill="FFFFFF"/>
        <w:spacing w:before="100" w:beforeAutospacing="1" w:after="100" w:afterAutospacing="1" w:line="240" w:lineRule="auto"/>
        <w:ind w:firstLine="45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83F02" w:rsidRDefault="00683F02" w:rsidP="00706F04">
      <w:pPr>
        <w:shd w:val="clear" w:color="auto" w:fill="FFFFFF"/>
        <w:spacing w:before="100" w:beforeAutospacing="1" w:after="100" w:afterAutospacing="1" w:line="240" w:lineRule="auto"/>
        <w:ind w:firstLine="45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83F02" w:rsidRDefault="00683F02" w:rsidP="00706F04">
      <w:pPr>
        <w:shd w:val="clear" w:color="auto" w:fill="FFFFFF"/>
        <w:spacing w:before="100" w:beforeAutospacing="1" w:after="100" w:afterAutospacing="1" w:line="240" w:lineRule="auto"/>
        <w:ind w:firstLine="45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00347C" w:rsidRDefault="0000347C" w:rsidP="00706F04">
      <w:pPr>
        <w:shd w:val="clear" w:color="auto" w:fill="FFFFFF"/>
        <w:spacing w:before="100" w:beforeAutospacing="1" w:after="100" w:afterAutospacing="1" w:line="240" w:lineRule="auto"/>
        <w:ind w:firstLine="45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00347C" w:rsidRDefault="0000347C" w:rsidP="00706F04">
      <w:pPr>
        <w:shd w:val="clear" w:color="auto" w:fill="FFFFFF"/>
        <w:spacing w:before="100" w:beforeAutospacing="1" w:after="100" w:afterAutospacing="1" w:line="240" w:lineRule="auto"/>
        <w:ind w:firstLine="45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00347C" w:rsidRDefault="0000347C" w:rsidP="00706F04">
      <w:pPr>
        <w:shd w:val="clear" w:color="auto" w:fill="FFFFFF"/>
        <w:spacing w:before="100" w:beforeAutospacing="1" w:after="100" w:afterAutospacing="1" w:line="240" w:lineRule="auto"/>
        <w:ind w:firstLine="45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00347C" w:rsidRDefault="0000347C" w:rsidP="00706F04">
      <w:pPr>
        <w:shd w:val="clear" w:color="auto" w:fill="FFFFFF"/>
        <w:spacing w:before="100" w:beforeAutospacing="1" w:after="100" w:afterAutospacing="1" w:line="240" w:lineRule="auto"/>
        <w:ind w:firstLine="45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00347C" w:rsidRDefault="0000347C" w:rsidP="00706F04">
      <w:pPr>
        <w:shd w:val="clear" w:color="auto" w:fill="FFFFFF"/>
        <w:spacing w:before="100" w:beforeAutospacing="1" w:after="100" w:afterAutospacing="1" w:line="240" w:lineRule="auto"/>
        <w:ind w:firstLine="45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06F04" w:rsidRPr="00E02B59" w:rsidRDefault="00706F04" w:rsidP="00706F04">
      <w:pPr>
        <w:shd w:val="clear" w:color="auto" w:fill="FFFFFF"/>
        <w:spacing w:before="100" w:beforeAutospacing="1" w:after="100" w:afterAutospacing="1" w:line="240" w:lineRule="auto"/>
        <w:ind w:firstLine="45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0" w:name="_GoBack"/>
      <w:bookmarkEnd w:id="0"/>
      <w:r w:rsidRPr="00E02B5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2 команда</w:t>
      </w:r>
    </w:p>
    <w:p w:rsidR="00706F04" w:rsidRPr="00E02B59" w:rsidRDefault="00706F04" w:rsidP="00706F04">
      <w:pPr>
        <w:shd w:val="clear" w:color="auto" w:fill="FFFFFF"/>
        <w:spacing w:before="100" w:beforeAutospacing="1" w:after="100" w:afterAutospacing="1" w:line="240" w:lineRule="auto"/>
        <w:ind w:firstLine="45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 Площадь квадратной лужи, в которую упал Петр Петрович, </w:t>
      </w:r>
      <w:smartTag w:uri="urn:schemas-microsoft-com:office:smarttags" w:element="metricconverter">
        <w:smartTagPr>
          <w:attr w:name="ProductID" w:val="4 кв. м"/>
        </w:smartTagPr>
        <w:r w:rsidRPr="00E02B59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4 кв. м</w:t>
        </w:r>
      </w:smartTag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Длина одной стороны этой лужи равна росту Петра Петровича в шляпе. Шляпа увеличивает рост Петра Петровича на </w:t>
      </w:r>
      <w:smartTag w:uri="urn:schemas-microsoft-com:office:smarttags" w:element="metricconverter">
        <w:smartTagPr>
          <w:attr w:name="ProductID" w:val="6 см"/>
        </w:smartTagPr>
        <w:r w:rsidRPr="00E02B59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6 см</w:t>
        </w:r>
      </w:smartTag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3F658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знайте рост Петра Петровича. </w:t>
      </w:r>
    </w:p>
    <w:p w:rsidR="00706F04" w:rsidRPr="00E02B59" w:rsidRDefault="00706F04" w:rsidP="00706F04">
      <w:pPr>
        <w:shd w:val="clear" w:color="auto" w:fill="FFFFFF"/>
        <w:spacing w:before="100" w:beforeAutospacing="1" w:after="100" w:afterAutospacing="1" w:line="240" w:lineRule="auto"/>
        <w:ind w:firstLine="45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. На прямоугольном поле брани, длина одной стороны которого </w:t>
      </w:r>
      <w:smartTag w:uri="urn:schemas-microsoft-com:office:smarttags" w:element="metricconverter">
        <w:smartTagPr>
          <w:attr w:name="ProductID" w:val="120 м"/>
        </w:smartTagPr>
        <w:r w:rsidRPr="00E02B59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120 м</w:t>
        </w:r>
      </w:smartTag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а другой - </w:t>
      </w:r>
      <w:smartTag w:uri="urn:schemas-microsoft-com:office:smarttags" w:element="metricconverter">
        <w:smartTagPr>
          <w:attr w:name="ProductID" w:val="50 м"/>
        </w:smartTagPr>
        <w:r w:rsidRPr="00E02B59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50 м</w:t>
        </w:r>
      </w:smartTag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стоят наши враги. Враги занимают четвертую часть площади поля брани, а «наши» занимают </w:t>
      </w:r>
      <w:smartTag w:uri="urn:schemas-microsoft-com:office:smarttags" w:element="metricconverter">
        <w:smartTagPr>
          <w:attr w:name="ProductID" w:val="1300 кв. м"/>
        </w:smartTagPr>
        <w:r w:rsidRPr="00E02B59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1300 кв. м</w:t>
        </w:r>
      </w:smartTag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На остальной площади пасутся козлы. По 3 козла на </w:t>
      </w:r>
      <w:smartTag w:uri="urn:schemas-microsoft-com:office:smarttags" w:element="metricconverter">
        <w:smartTagPr>
          <w:attr w:name="ProductID" w:val="5 кв. м"/>
        </w:smartTagPr>
        <w:r w:rsidRPr="00E02B59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5 кв. м</w:t>
        </w:r>
      </w:smartTag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>. Сколько козлов пасет</w:t>
      </w:r>
      <w:r w:rsidR="003F658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я на поле брани? </w:t>
      </w:r>
    </w:p>
    <w:p w:rsidR="00706F04" w:rsidRPr="00E02B59" w:rsidRDefault="00706F04" w:rsidP="00706F04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02B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3. У одного талантливого художника была серая собака, черно- белый телевизор и тусклая жизнь. Художник купил 45 баночек ярких красок и приступил к работе. На превращение черно-белого телевизора в цветной художник израсходовал 7 баночек. В 3 раза больше ушло на раскрашивание серой собаки. Сколько баночек с яркими красками у талантливого художника на то, чтобы раскрасить</w:t>
      </w:r>
      <w:r w:rsidR="003F658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вою тусклую жизнь? </w:t>
      </w:r>
    </w:p>
    <w:p w:rsidR="00706F04" w:rsidRDefault="00706F04"/>
    <w:sectPr w:rsidR="00706F0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C577D5"/>
    <w:multiLevelType w:val="multilevel"/>
    <w:tmpl w:val="721C03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2B59"/>
    <w:rsid w:val="0000347C"/>
    <w:rsid w:val="00027001"/>
    <w:rsid w:val="000663D6"/>
    <w:rsid w:val="000A16B0"/>
    <w:rsid w:val="003F6582"/>
    <w:rsid w:val="00683F02"/>
    <w:rsid w:val="00706F04"/>
    <w:rsid w:val="007E273C"/>
    <w:rsid w:val="00AD0E9F"/>
    <w:rsid w:val="00AD4577"/>
    <w:rsid w:val="00D66FC4"/>
    <w:rsid w:val="00E02B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E02B59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E02B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02B5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E02B59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E02B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02B5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8931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4.bin"/><Relationship Id="rId5" Type="http://schemas.openxmlformats.org/officeDocument/2006/relationships/webSettings" Target="webSettings.xml"/><Relationship Id="rId10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8</Pages>
  <Words>1099</Words>
  <Characters>6267</Characters>
  <Application>Microsoft Office Word</Application>
  <DocSecurity>0</DocSecurity>
  <Lines>52</Lines>
  <Paragraphs>14</Paragraphs>
  <ScaleCrop>false</ScaleCrop>
  <Company/>
  <LinksUpToDate>false</LinksUpToDate>
  <CharactersWithSpaces>73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ster</dc:creator>
  <cp:lastModifiedBy>Master</cp:lastModifiedBy>
  <cp:revision>13</cp:revision>
  <dcterms:created xsi:type="dcterms:W3CDTF">2013-10-16T17:22:00Z</dcterms:created>
  <dcterms:modified xsi:type="dcterms:W3CDTF">2013-10-16T17:59:00Z</dcterms:modified>
</cp:coreProperties>
</file>